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 w:hint="eastAsia"/>
          <w:sz w:val="80"/>
          <w:szCs w:val="80"/>
        </w:rPr>
        <w:alias w:val="标题"/>
        <w:id w:val="15524250"/>
        <w:placeholder>
          <w:docPart w:val="07069EB285EB4ED2A41A39DD1BE11EA2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p w:rsidR="00855F20" w:rsidRDefault="00855F20" w:rsidP="00855F20">
          <w:pPr>
            <w:pStyle w:val="NoSpacing"/>
            <w:jc w:val="both"/>
            <w:rPr>
              <w:rFonts w:asciiTheme="majorHAnsi" w:eastAsiaTheme="majorEastAsia" w:hAnsiTheme="majorHAnsi" w:cstheme="majorBidi"/>
              <w:sz w:val="80"/>
              <w:szCs w:val="80"/>
            </w:rPr>
          </w:pPr>
          <w:r>
            <w:rPr>
              <w:rFonts w:asciiTheme="majorHAnsi" w:eastAsiaTheme="majorEastAsia" w:hAnsiTheme="majorHAnsi" w:cstheme="majorBidi" w:hint="eastAsia"/>
              <w:sz w:val="80"/>
              <w:szCs w:val="80"/>
            </w:rPr>
            <w:t>Android</w:t>
          </w:r>
          <w:r>
            <w:rPr>
              <w:rFonts w:asciiTheme="majorHAnsi" w:eastAsiaTheme="majorEastAsia" w:hAnsiTheme="majorHAnsi" w:cstheme="majorBidi"/>
              <w:sz w:val="80"/>
              <w:szCs w:val="80"/>
            </w:rPr>
            <w:t xml:space="preserve"> Source Code Guide</w:t>
          </w:r>
        </w:p>
      </w:sdtContent>
    </w:sdt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9360"/>
      </w:tblGrid>
      <w:tr w:rsidR="00855F20" w:rsidTr="00E90400">
        <w:trPr>
          <w:trHeight w:val="360"/>
          <w:jc w:val="center"/>
        </w:trPr>
        <w:sdt>
          <w:sdtPr>
            <w:rPr>
              <w:b/>
              <w:bCs/>
            </w:rPr>
            <w:alias w:val="作者"/>
            <w:id w:val="15524260"/>
            <w:placeholder>
              <w:docPart w:val="7ADB768EF5A346CC97DA68FC2F3E8973"/>
            </w:placeholder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855F20" w:rsidRDefault="00855F20" w:rsidP="00855F2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b/>
                    <w:bCs/>
                  </w:rPr>
                  <w:t>Xu Feng</w:t>
                </w:r>
              </w:p>
            </w:tc>
          </w:sdtContent>
        </w:sdt>
      </w:tr>
      <w:tr w:rsidR="00855F20" w:rsidTr="00E90400">
        <w:trPr>
          <w:trHeight w:val="360"/>
          <w:jc w:val="center"/>
        </w:trPr>
        <w:sdt>
          <w:sdtPr>
            <w:rPr>
              <w:b/>
              <w:bCs/>
            </w:rPr>
            <w:alias w:val="日期"/>
            <w:id w:val="516659546"/>
            <w:placeholder>
              <w:docPart w:val="AF9E60D22D8D4CF0AEBD9AB216D3E23E"/>
            </w:placeholder>
            <w:dataBinding w:prefixMappings="xmlns:ns0='http://schemas.microsoft.com/office/2006/coverPageProps'" w:xpath="/ns0:CoverPageProperties[1]/ns0:PublishDate[1]" w:storeItemID="{55AF091B-3C7A-41E3-B477-F2FDAA23CFDA}"/>
            <w:date w:fullDate="2014-08-14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pct"/>
                <w:vAlign w:val="center"/>
              </w:tcPr>
              <w:p w:rsidR="00855F20" w:rsidRDefault="00855F20" w:rsidP="00E90400">
                <w:pPr>
                  <w:pStyle w:val="NoSpacing"/>
                  <w:jc w:val="center"/>
                  <w:rPr>
                    <w:b/>
                    <w:bCs/>
                  </w:rPr>
                </w:pPr>
                <w:r>
                  <w:rPr>
                    <w:rFonts w:hint="eastAsia"/>
                    <w:b/>
                    <w:bCs/>
                  </w:rPr>
                  <w:t>2014/8/14</w:t>
                </w:r>
              </w:p>
            </w:tc>
          </w:sdtContent>
        </w:sdt>
      </w:tr>
    </w:tbl>
    <w:p w:rsidR="005F0760" w:rsidRDefault="005F0760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/>
    <w:p w:rsidR="00F800EF" w:rsidRDefault="00F800EF" w:rsidP="006D0D01">
      <w:pPr>
        <w:pStyle w:val="Heading1"/>
        <w:numPr>
          <w:ilvl w:val="0"/>
          <w:numId w:val="4"/>
        </w:numPr>
        <w:spacing w:after="240"/>
        <w:ind w:left="432" w:hanging="432"/>
      </w:pPr>
      <w:r w:rsidRPr="00FD013C">
        <w:lastRenderedPageBreak/>
        <w:t>Android</w:t>
      </w:r>
      <w:r w:rsidR="004501FC">
        <w:t>系统</w:t>
      </w:r>
      <w:r w:rsidRPr="00FD013C">
        <w:t>启动过程</w:t>
      </w:r>
    </w:p>
    <w:p w:rsidR="006D0256" w:rsidRPr="006D0256" w:rsidRDefault="00E67310" w:rsidP="006D0256">
      <w:pPr>
        <w:widowControl/>
        <w:ind w:left="425"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4E494E8C" wp14:editId="6D572B25">
                <wp:simplePos x="0" y="0"/>
                <wp:positionH relativeFrom="margin">
                  <wp:align>right</wp:align>
                </wp:positionH>
                <wp:positionV relativeFrom="paragraph">
                  <wp:posOffset>288290</wp:posOffset>
                </wp:positionV>
                <wp:extent cx="5915660" cy="7482205"/>
                <wp:effectExtent l="0" t="0" r="27940" b="2349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482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Linux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系统</w:t>
                            </w:r>
                            <w:r>
                              <w:rPr>
                                <w:rFonts w:ascii="Arial" w:hAnsi="Arial" w:cs="Arial"/>
                              </w:rPr>
                              <w:t>启动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</w:t>
                            </w:r>
                            <w:proofErr w:type="gramStart"/>
                            <w:r w:rsidRPr="00B6769E">
                              <w:rPr>
                                <w:rFonts w:ascii="Arial" w:hAnsi="Arial" w:cs="Arial"/>
                              </w:rPr>
                              <w:t>stage2</w:t>
                            </w:r>
                            <w:proofErr w:type="gram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GRUB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Head.s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startup_32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etup_arch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trap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IRQ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main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basic_setup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sock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do_initcalls</w:t>
                            </w:r>
                            <w:proofErr w:type="spellEnd"/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ing_init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agetable_init</w:t>
                            </w:r>
                            <w:proofErr w:type="spellEnd"/>
                          </w:p>
                          <w:p w:rsidR="00E90400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physmem.c</w:t>
                            </w:r>
                            <w:proofErr w:type="spellEnd"/>
                            <w:r w:rsidRPr="00B6769E">
                              <w:rPr>
                                <w:rFonts w:ascii="Arial" w:hAnsi="Arial" w:cs="Arial"/>
                              </w:rPr>
                              <w:t xml:space="preserve">: </w:t>
                            </w:r>
                            <w:proofErr w:type="spellStart"/>
                            <w:r w:rsidRPr="00B6769E">
                              <w:rPr>
                                <w:rFonts w:ascii="Arial" w:hAnsi="Arial" w:cs="Arial"/>
                              </w:rPr>
                              <w:t>init_maps</w:t>
                            </w:r>
                            <w:proofErr w:type="spellEnd"/>
                          </w:p>
                          <w:p w:rsidR="00E90400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ecompress_kernel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tart_kernel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est_init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threa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&lt;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进程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1&gt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do_fork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kernel_init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ys_access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_post</w:t>
                            </w:r>
                            <w:proofErr w:type="spellEnd"/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ramdisk_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 = '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'</w:t>
                            </w:r>
                          </w:p>
                          <w:p w:rsidR="00E90400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E90400" w:rsidRPr="00E67310" w:rsidRDefault="00E9040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bin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adbd</w:t>
                            </w:r>
                            <w:proofErr w:type="spellEnd"/>
                          </w:p>
                          <w:p w:rsidR="00E90400" w:rsidRPr="00E67310" w:rsidRDefault="00E9040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manager</w:t>
                            </w:r>
                            <w:proofErr w:type="spellEnd"/>
                          </w:p>
                          <w:p w:rsidR="00E90400" w:rsidRPr="00E67310" w:rsidRDefault="00E9040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-daemon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rild</w:t>
                            </w:r>
                            <w:proofErr w:type="spellEnd"/>
                          </w:p>
                          <w:p w:rsidR="00E90400" w:rsidRPr="00E67310" w:rsidRDefault="00E9040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/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  <w:color w:val="FF0000"/>
                              </w:rPr>
                              <w:t>surfaceflinger</w:t>
                            </w:r>
                            <w:proofErr w:type="spellEnd"/>
                          </w:p>
                          <w:p w:rsidR="00E90400" w:rsidRPr="00A11C74" w:rsidRDefault="00E90400" w:rsidP="006D0256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   ---</w:t>
                            </w:r>
                            <w:r w:rsidRPr="00A11C74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&gt;</w:t>
                            </w:r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service</w:t>
                            </w:r>
                            <w:proofErr w:type="gram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zygote /system/bin/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app_process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-</w:t>
                            </w:r>
                            <w:proofErr w:type="spellStart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>Xzygote</w:t>
                            </w:r>
                            <w:proofErr w:type="spellEnd"/>
                            <w:r w:rsidRPr="00A11C74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/system/bin --zygote --start-system-server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execute_command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)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bin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et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E90400" w:rsidRPr="00DC65C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run_init_</w:t>
                            </w:r>
                            <w:proofErr w:type="gramStart"/>
                            <w:r w:rsidRPr="00DC65CE">
                              <w:rPr>
                                <w:rFonts w:ascii="Arial" w:hAnsi="Arial" w:cs="Arial"/>
                              </w:rPr>
                              <w:t>process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DC65CE">
                              <w:rPr>
                                <w:rFonts w:ascii="Arial" w:hAnsi="Arial" w:cs="Arial"/>
                              </w:rPr>
                              <w:t>"/bin/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sh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>");</w:t>
                            </w:r>
                          </w:p>
                          <w:p w:rsidR="00E90400" w:rsidRPr="00B6769E" w:rsidRDefault="00E90400" w:rsidP="006D025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cpu_idle</w:t>
                            </w:r>
                            <w:proofErr w:type="spellEnd"/>
                          </w:p>
                          <w:p w:rsidR="00E90400" w:rsidRDefault="00E9040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494E8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14.6pt;margin-top:22.7pt;width:465.8pt;height:589.1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">
                <v:textbox>
                  <w:txbxContent>
                    <w:p w:rsidR="00E90400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Linux</w:t>
                      </w:r>
                      <w:r>
                        <w:rPr>
                          <w:rFonts w:ascii="Arial" w:hAnsi="Arial" w:cs="Arial" w:hint="eastAsia"/>
                        </w:rPr>
                        <w:t>系统</w:t>
                      </w:r>
                      <w:r>
                        <w:rPr>
                          <w:rFonts w:ascii="Arial" w:hAnsi="Arial" w:cs="Arial"/>
                        </w:rPr>
                        <w:t>启动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</w:t>
                      </w:r>
                      <w:proofErr w:type="gramStart"/>
                      <w:r w:rsidRPr="00B6769E">
                        <w:rPr>
                          <w:rFonts w:ascii="Arial" w:hAnsi="Arial" w:cs="Arial"/>
                        </w:rPr>
                        <w:t>stage2</w:t>
                      </w:r>
                      <w:proofErr w:type="gramEnd"/>
                      <w:r w:rsidRPr="00B6769E">
                        <w:rPr>
                          <w:rFonts w:ascii="Arial" w:hAnsi="Arial" w:cs="Arial"/>
                        </w:rPr>
                        <w:t xml:space="preserve"> GRUB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Head.s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startup_32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etup_arch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trap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IRQ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main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basic_setup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sock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do_initcalls</w:t>
                      </w:r>
                      <w:proofErr w:type="spellEnd"/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ing_init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agetable_init</w:t>
                      </w:r>
                      <w:proofErr w:type="spellEnd"/>
                    </w:p>
                    <w:p w:rsidR="00E90400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physmem.c</w:t>
                      </w:r>
                      <w:proofErr w:type="spellEnd"/>
                      <w:r w:rsidRPr="00B6769E">
                        <w:rPr>
                          <w:rFonts w:ascii="Arial" w:hAnsi="Arial" w:cs="Arial"/>
                        </w:rPr>
                        <w:t xml:space="preserve">: </w:t>
                      </w:r>
                      <w:proofErr w:type="spellStart"/>
                      <w:r w:rsidRPr="00B6769E">
                        <w:rPr>
                          <w:rFonts w:ascii="Arial" w:hAnsi="Arial" w:cs="Arial"/>
                        </w:rPr>
                        <w:t>init_maps</w:t>
                      </w:r>
                      <w:proofErr w:type="spellEnd"/>
                    </w:p>
                    <w:p w:rsidR="00E90400" w:rsidRDefault="00E90400" w:rsidP="006D0256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ecompress_kernel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tart_kernel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est_init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threa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&lt;</w:t>
                      </w:r>
                      <w:r>
                        <w:rPr>
                          <w:rFonts w:ascii="Arial" w:hAnsi="Arial" w:cs="Arial" w:hint="eastAsia"/>
                        </w:rPr>
                        <w:t>进程</w:t>
                      </w:r>
                      <w:r w:rsidRPr="00DC65CE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1&gt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do_fork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kernel_init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ys_access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_post</w:t>
                      </w:r>
                      <w:proofErr w:type="spellEnd"/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ramdisk_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 = '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'</w:t>
                      </w:r>
                    </w:p>
                    <w:p w:rsidR="00E90400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E90400" w:rsidRPr="00E67310" w:rsidRDefault="00E9040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bin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adbd</w:t>
                      </w:r>
                      <w:proofErr w:type="spellEnd"/>
                    </w:p>
                    <w:p w:rsidR="00E90400" w:rsidRPr="00E67310" w:rsidRDefault="00E9040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manager</w:t>
                      </w:r>
                      <w:proofErr w:type="spellEnd"/>
                    </w:p>
                    <w:p w:rsidR="00E90400" w:rsidRPr="00E67310" w:rsidRDefault="00E9040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-daemon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rild</w:t>
                      </w:r>
                      <w:proofErr w:type="spellEnd"/>
                    </w:p>
                    <w:p w:rsidR="00E90400" w:rsidRPr="00E67310" w:rsidRDefault="00E9040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 xml:space="preserve"> /system/bin/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  <w:color w:val="FF0000"/>
                        </w:rPr>
                        <w:t>surfaceflinger</w:t>
                      </w:r>
                      <w:proofErr w:type="spellEnd"/>
                    </w:p>
                    <w:p w:rsidR="00E90400" w:rsidRPr="00A11C74" w:rsidRDefault="00E90400" w:rsidP="006D0256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   ---</w:t>
                      </w:r>
                      <w:r w:rsidRPr="00A11C74">
                        <w:rPr>
                          <w:rFonts w:ascii="Arial" w:hAnsi="Arial" w:cs="Arial" w:hint="eastAsia"/>
                          <w:color w:val="FF0000"/>
                        </w:rPr>
                        <w:t>&gt;</w:t>
                      </w:r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gram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service</w:t>
                      </w:r>
                      <w:proofErr w:type="gram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zygote /system/bin/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app_process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-</w:t>
                      </w:r>
                      <w:proofErr w:type="spellStart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>Xzygote</w:t>
                      </w:r>
                      <w:proofErr w:type="spellEnd"/>
                      <w:r w:rsidRPr="00A11C74">
                        <w:rPr>
                          <w:rFonts w:ascii="Arial" w:hAnsi="Arial" w:cs="Arial"/>
                          <w:color w:val="FF0000"/>
                        </w:rPr>
                        <w:t xml:space="preserve"> /system/bin --zygote --start-system-server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execute_command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)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bin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et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E90400" w:rsidRPr="00DC65C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run_init_</w:t>
                      </w:r>
                      <w:proofErr w:type="gramStart"/>
                      <w:r w:rsidRPr="00DC65CE">
                        <w:rPr>
                          <w:rFonts w:ascii="Arial" w:hAnsi="Arial" w:cs="Arial"/>
                        </w:rPr>
                        <w:t>process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DC65CE">
                        <w:rPr>
                          <w:rFonts w:ascii="Arial" w:hAnsi="Arial" w:cs="Arial"/>
                        </w:rPr>
                        <w:t>"/bin/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sh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>");</w:t>
                      </w:r>
                    </w:p>
                    <w:p w:rsidR="00E90400" w:rsidRPr="00B6769E" w:rsidRDefault="00E90400" w:rsidP="006D0256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cpu_idle</w:t>
                      </w:r>
                      <w:proofErr w:type="spellEnd"/>
                    </w:p>
                    <w:p w:rsidR="00E90400" w:rsidRDefault="00E90400"/>
                  </w:txbxContent>
                </v:textbox>
                <w10:wrap type="square" anchorx="margin"/>
              </v:shape>
            </w:pict>
          </mc:Fallback>
        </mc:AlternateContent>
      </w:r>
      <w:hyperlink r:id="rId8" w:history="1">
        <w:r w:rsidR="006D0256" w:rsidRPr="006D0256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6D0256" w:rsidRDefault="00E67310" w:rsidP="006D0256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57F41E6" wp14:editId="3E0FF86F">
                <wp:simplePos x="0" y="0"/>
                <wp:positionH relativeFrom="margin">
                  <wp:align>right</wp:align>
                </wp:positionH>
                <wp:positionV relativeFrom="paragraph">
                  <wp:posOffset>205740</wp:posOffset>
                </wp:positionV>
                <wp:extent cx="5915660" cy="7026275"/>
                <wp:effectExtent l="0" t="0" r="27940" b="22225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0267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all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EnvEx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and insert it to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vm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Lis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E90400" w:rsidRPr="00D92AE7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E90400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E90400" w:rsidRDefault="00E90400" w:rsidP="00D92AE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egisterZygoteSocket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LocalServerSocket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</w:t>
                            </w:r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Classes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Resources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preloadOpenGL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gc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Init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erThread.initAndLoop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isplayManager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TelephonyRegistry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PackageManager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erviceManager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Battery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Vibrator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ndowManager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Wifi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Connectivity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Conne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handleSystemServerProcess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RuntimeInit.zygoteInit</w:t>
                            </w:r>
                            <w:proofErr w:type="spell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ommonInit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ZygoteInit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applicationInit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E67310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runSelectLoop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E67310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closeServerSocket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F41E6" id="_x0000_s1027" type="#_x0000_t202" style="position:absolute;left:0;text-align:left;margin-left:414.6pt;margin-top:16.2pt;width:465.8pt;height:553.25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">
                <v:textbox>
                  <w:txbxContent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CreateJNI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 xml:space="preserve"> 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all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EnvEx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and insert it to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vm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Lis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E90400" w:rsidRPr="00D92AE7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E90400" w:rsidRDefault="00E90400" w:rsidP="00D92AE7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E90400" w:rsidRDefault="00E90400" w:rsidP="00D92AE7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  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egisterZygoteSocket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LocalServerSocket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</w:t>
                      </w:r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Classes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Resources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preloadOpenGL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gc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过</w:t>
                      </w:r>
                      <w:r>
                        <w:rPr>
                          <w:rFonts w:ascii="Arial" w:hAnsi="Arial" w:cs="Arial" w:hint="eastAsia"/>
                        </w:rPr>
                        <w:t>JNI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Init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erThread.initAndLoop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isplayManager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TelephonyRegistry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PackageManager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erviceManager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Battery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Vibrator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ndowManager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Wifi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E673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Connectivity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Connectivity</w:t>
                      </w:r>
                      <w:r>
                        <w:rPr>
                          <w:rFonts w:ascii="Arial" w:hAnsi="Arial" w:cs="Arial"/>
                        </w:rPr>
                        <w:t>Service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handleSystemServerProcess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RuntimeInit.zygoteInit</w:t>
                      </w:r>
                      <w:proofErr w:type="spell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ommonInit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ZygoteInit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applicationInit</w:t>
                      </w:r>
                      <w:proofErr w:type="spellEnd"/>
                      <w:proofErr w:type="gramEnd"/>
                    </w:p>
                    <w:p w:rsidR="00E90400" w:rsidRPr="00E67310" w:rsidRDefault="00E90400" w:rsidP="00E67310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runSelectLoop</w:t>
                      </w:r>
                      <w:proofErr w:type="spellEnd"/>
                      <w:proofErr w:type="gramEnd"/>
                    </w:p>
                    <w:p w:rsidR="00E90400" w:rsidRDefault="00E90400" w:rsidP="00E67310"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closeServerSocket</w:t>
                      </w:r>
                      <w:proofErr w:type="spellEnd"/>
                      <w:proofErr w:type="gram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92A19" w:rsidRDefault="00ED1DCE" w:rsidP="006D0D01">
      <w:pPr>
        <w:pStyle w:val="Heading1"/>
        <w:numPr>
          <w:ilvl w:val="0"/>
          <w:numId w:val="4"/>
        </w:numPr>
        <w:spacing w:after="240"/>
        <w:ind w:left="432" w:hanging="432"/>
      </w:pPr>
      <w:r>
        <w:t>Android</w:t>
      </w:r>
      <w:r>
        <w:t>应用启动过程</w:t>
      </w:r>
    </w:p>
    <w:p w:rsidR="005F3C09" w:rsidRDefault="005F3C09" w:rsidP="005F3C09"/>
    <w:p w:rsidR="005F3C09" w:rsidRDefault="00147745" w:rsidP="005F3C09">
      <w:r>
        <w:object w:dxaOrig="31453" w:dyaOrig="29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2pt;height:478pt" o:ole="">
            <v:imagedata r:id="rId9" o:title=""/>
          </v:shape>
          <o:OLEObject Type="Embed" ProgID="Visio.Drawing.11" ShapeID="_x0000_i1025" DrawAspect="Content" ObjectID="_1472478270" r:id="rId10"/>
        </w:object>
      </w:r>
    </w:p>
    <w:p w:rsidR="00C87078" w:rsidRDefault="00C87078" w:rsidP="005F3C09"/>
    <w:p w:rsidR="00C87078" w:rsidRPr="005F3C09" w:rsidRDefault="00C87078" w:rsidP="005F3C09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7BA5FC27" wp14:editId="29C752C4">
                <wp:simplePos x="0" y="0"/>
                <wp:positionH relativeFrom="margin">
                  <wp:posOffset>0</wp:posOffset>
                </wp:positionH>
                <wp:positionV relativeFrom="paragraph">
                  <wp:posOffset>208280</wp:posOffset>
                </wp:positionV>
                <wp:extent cx="5915660" cy="2456180"/>
                <wp:effectExtent l="0" t="0" r="27940" b="20320"/>
                <wp:wrapSquare wrapText="bothSides"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C87078">
                            <w:r w:rsidRPr="005A7514">
                              <w:rPr>
                                <w:rFonts w:hint="eastAsia"/>
                                <w:highlight w:val="red"/>
                              </w:rPr>
                              <w:t>应用程序</w:t>
                            </w:r>
                            <w:r w:rsidRPr="005A7514">
                              <w:rPr>
                                <w:highlight w:val="red"/>
                              </w:rPr>
                              <w:t>进程启动</w:t>
                            </w:r>
                          </w:p>
                          <w:p w:rsidR="00E90400" w:rsidRDefault="00E90400" w:rsidP="00C87078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C87078"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E90400" w:rsidRDefault="00E90400" w:rsidP="00C87078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C87078"/>
                          <w:p w:rsidR="00E90400" w:rsidRDefault="00E90400" w:rsidP="00C87078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E90400" w:rsidRDefault="00E90400" w:rsidP="00C87078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117441">
                              <w:t>setSELinuxContex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t>安全上下文</w:t>
                            </w:r>
                          </w:p>
                          <w:p w:rsidR="00E90400" w:rsidRDefault="00E90400" w:rsidP="00C87078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selinux</w:t>
                            </w:r>
                            <w:proofErr w:type="gramEnd"/>
                            <w:r>
                              <w:t>_android_setcontext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t xml:space="preserve">                  --- &gt; </w:t>
                            </w:r>
                            <w:proofErr w:type="spellStart"/>
                            <w:r w:rsidRPr="00CD561A">
                              <w:t>setcon</w:t>
                            </w:r>
                            <w:proofErr w:type="spellEnd"/>
                          </w:p>
                          <w:p w:rsidR="00E90400" w:rsidRDefault="00E90400" w:rsidP="00C87078">
                            <w:r>
                              <w:t xml:space="preserve">                     --- &gt; </w:t>
                            </w:r>
                            <w:proofErr w:type="spellStart"/>
                            <w:r>
                              <w:t>setprocattrcon</w:t>
                            </w:r>
                            <w:proofErr w:type="spellEnd"/>
                          </w:p>
                          <w:p w:rsidR="00E90400" w:rsidRPr="00F32AC2" w:rsidRDefault="00E90400" w:rsidP="00C87078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A5FC27" id="Text Box 5" o:spid="_x0000_s1028" type="#_x0000_t202" style="position:absolute;left:0;text-align:left;margin-left:0;margin-top:16.4pt;width:465.8pt;height:193.4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">
                <v:textbox>
                  <w:txbxContent>
                    <w:p w:rsidR="00E90400" w:rsidRDefault="00E90400" w:rsidP="00C87078">
                      <w:r w:rsidRPr="005A7514">
                        <w:rPr>
                          <w:rFonts w:hint="eastAsia"/>
                          <w:highlight w:val="red"/>
                        </w:rPr>
                        <w:t>应用程序</w:t>
                      </w:r>
                      <w:r w:rsidRPr="005A7514">
                        <w:rPr>
                          <w:highlight w:val="red"/>
                        </w:rPr>
                        <w:t>进程启动</w:t>
                      </w:r>
                    </w:p>
                    <w:p w:rsidR="00E90400" w:rsidRDefault="00E90400" w:rsidP="00C87078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E90400" w:rsidRDefault="00E90400" w:rsidP="00C87078"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E90400" w:rsidRDefault="00E90400" w:rsidP="00C87078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17441">
                        <w:t>startViaZygote</w:t>
                      </w:r>
                      <w:proofErr w:type="spellEnd"/>
                      <w:proofErr w:type="gramEnd"/>
                    </w:p>
                    <w:p w:rsidR="00E90400" w:rsidRDefault="00E90400" w:rsidP="00C87078"/>
                    <w:p w:rsidR="00E90400" w:rsidRDefault="00E90400" w:rsidP="00C87078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E90400" w:rsidRDefault="00E90400" w:rsidP="00C87078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E90400" w:rsidRDefault="00E90400" w:rsidP="00C87078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E90400" w:rsidRDefault="00E90400" w:rsidP="00C87078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E90400" w:rsidRDefault="00E90400" w:rsidP="00C87078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E90400" w:rsidRDefault="00E90400" w:rsidP="00C87078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117441">
                        <w:t>setSELinuxContex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t>安全上下文</w:t>
                      </w:r>
                    </w:p>
                    <w:p w:rsidR="00E90400" w:rsidRDefault="00E90400" w:rsidP="00C87078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selinux</w:t>
                      </w:r>
                      <w:proofErr w:type="gramEnd"/>
                      <w:r>
                        <w:t>_android_setcontext</w:t>
                      </w:r>
                      <w:proofErr w:type="spellEnd"/>
                    </w:p>
                    <w:p w:rsidR="00E90400" w:rsidRDefault="00E90400" w:rsidP="00C87078">
                      <w:r>
                        <w:t xml:space="preserve">                  --- &gt; </w:t>
                      </w:r>
                      <w:proofErr w:type="spellStart"/>
                      <w:r w:rsidRPr="00CD561A">
                        <w:t>setcon</w:t>
                      </w:r>
                      <w:proofErr w:type="spellEnd"/>
                    </w:p>
                    <w:p w:rsidR="00E90400" w:rsidRDefault="00E90400" w:rsidP="00C87078">
                      <w:r>
                        <w:t xml:space="preserve">                     --- &gt; </w:t>
                      </w:r>
                      <w:proofErr w:type="spellStart"/>
                      <w:r>
                        <w:t>setprocattrcon</w:t>
                      </w:r>
                      <w:proofErr w:type="spellEnd"/>
                    </w:p>
                    <w:p w:rsidR="00E90400" w:rsidRPr="00F32AC2" w:rsidRDefault="00E90400" w:rsidP="00C87078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F6E42" w:rsidRDefault="009F6E42" w:rsidP="006D0D01">
      <w:pPr>
        <w:pStyle w:val="Heading1"/>
        <w:numPr>
          <w:ilvl w:val="0"/>
          <w:numId w:val="4"/>
        </w:numPr>
        <w:spacing w:after="240"/>
        <w:ind w:left="432" w:hanging="432"/>
      </w:pPr>
      <w:r>
        <w:t>Binder</w:t>
      </w:r>
      <w:r>
        <w:t>机制</w:t>
      </w:r>
    </w:p>
    <w:p w:rsidR="008902A5" w:rsidRDefault="008902A5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AudioFlinger</w:t>
      </w:r>
      <w:proofErr w:type="spellEnd"/>
    </w:p>
    <w:p w:rsidR="008902A5" w:rsidRDefault="008902A5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MultiMedia</w:t>
      </w:r>
      <w:proofErr w:type="spellEnd"/>
      <w:r>
        <w:t>框架</w:t>
      </w:r>
    </w:p>
    <w:p w:rsidR="002475A0" w:rsidRDefault="002475A0" w:rsidP="006D0D01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ActivityManagerService</w:t>
      </w:r>
      <w:proofErr w:type="spellEnd"/>
      <w:r w:rsidR="00D8036F">
        <w:t>之</w:t>
      </w:r>
      <w:r>
        <w:rPr>
          <w:rFonts w:hint="eastAsia"/>
        </w:rPr>
        <w:t>实现</w:t>
      </w: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0"/>
          <w:numId w:val="5"/>
        </w:numPr>
        <w:rPr>
          <w:vanish/>
        </w:rPr>
      </w:pPr>
    </w:p>
    <w:p w:rsidR="00731687" w:rsidRPr="00731687" w:rsidRDefault="00731687" w:rsidP="00731687">
      <w:pPr>
        <w:pStyle w:val="ListParagraph"/>
        <w:numPr>
          <w:ilvl w:val="1"/>
          <w:numId w:val="5"/>
        </w:numPr>
        <w:rPr>
          <w:vanish/>
        </w:rPr>
      </w:pPr>
    </w:p>
    <w:p w:rsidR="00731687" w:rsidRDefault="00DF70F2" w:rsidP="00DF70F2">
      <w:pPr>
        <w:pStyle w:val="ListParagraph"/>
        <w:numPr>
          <w:ilvl w:val="1"/>
          <w:numId w:val="6"/>
        </w:numPr>
        <w:spacing w:before="100" w:beforeAutospacing="1" w:after="100" w:afterAutospacing="1"/>
        <w:ind w:left="994" w:hanging="562"/>
        <w:rPr>
          <w:color w:val="0000FF"/>
        </w:rPr>
      </w:pPr>
      <w:r w:rsidRPr="00DF70F2">
        <w:rPr>
          <w:color w:val="0000FF"/>
        </w:rPr>
        <w:t>启动</w:t>
      </w:r>
    </w:p>
    <w:p w:rsidR="00DF70F2" w:rsidRPr="00DF70F2" w:rsidRDefault="008C3074" w:rsidP="00DF70F2">
      <w:pPr>
        <w:pStyle w:val="ListParagraph"/>
        <w:spacing w:before="100" w:beforeAutospacing="1" w:after="100" w:afterAutospacing="1"/>
        <w:ind w:left="425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ABB8632" wp14:editId="7717F07F">
                <wp:simplePos x="0" y="0"/>
                <wp:positionH relativeFrom="margin">
                  <wp:posOffset>9525</wp:posOffset>
                </wp:positionH>
                <wp:positionV relativeFrom="paragraph">
                  <wp:posOffset>354330</wp:posOffset>
                </wp:positionV>
                <wp:extent cx="5915660" cy="1483360"/>
                <wp:effectExtent l="0" t="0" r="27940" b="2159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83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Pr="00E6731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>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E90400" w:rsidRPr="00E6731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thr.initAndLoop</w:t>
                            </w:r>
                            <w:proofErr w:type="spellEnd"/>
                          </w:p>
                          <w:p w:rsidR="00E9040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.m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ervice</w:t>
                            </w:r>
                          </w:p>
                          <w:p w:rsidR="00E9040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thr.start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E9040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Thread</w:t>
                            </w:r>
                            <w:r>
                              <w:rPr>
                                <w:rFonts w:ascii="Arial" w:hAnsi="Arial" w:cs="Arial"/>
                              </w:rPr>
                              <w:t>.run</w:t>
                            </w:r>
                            <w:proofErr w:type="spellEnd"/>
                          </w:p>
                          <w:p w:rsidR="00E9040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</w:p>
                          <w:p w:rsidR="00E9040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DF70F2">
                              <w:rPr>
                                <w:rFonts w:ascii="Arial" w:hAnsi="Arial" w:cs="Arial"/>
                              </w:rPr>
                              <w:t>ActivityM</w:t>
                            </w:r>
                            <w:r>
                              <w:rPr>
                                <w:rFonts w:ascii="Arial" w:hAnsi="Arial" w:cs="Arial"/>
                              </w:rPr>
                              <w:t>anagerService.setSystemProcess</w:t>
                            </w:r>
                            <w:proofErr w:type="spellEnd"/>
                          </w:p>
                          <w:p w:rsidR="00E90400" w:rsidRPr="00E67310" w:rsidRDefault="00E90400" w:rsidP="00DF70F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F70F2">
                              <w:rPr>
                                <w:rFonts w:ascii="Arial" w:hAnsi="Arial" w:cs="Arial"/>
                              </w:rPr>
                              <w:t>ServiceManager.addService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F70F2">
                              <w:rPr>
                                <w:rFonts w:ascii="Arial" w:hAnsi="Arial" w:cs="Arial"/>
                              </w:rPr>
                              <w:t>Con</w:t>
                            </w:r>
                            <w:r>
                              <w:rPr>
                                <w:rFonts w:ascii="Arial" w:hAnsi="Arial" w:cs="Arial"/>
                              </w:rPr>
                              <w:t>text.ACTIVITY_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m, true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Bind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BB8632" id="_x0000_s1029" type="#_x0000_t202" style="position:absolute;left:0;text-align:left;margin-left:.75pt;margin-top:27.9pt;width:465.8pt;height:116.8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">
                <v:textbox>
                  <w:txbxContent>
                    <w:p w:rsidR="00E90400" w:rsidRPr="00E6731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>-&gt; Main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E90400" w:rsidRPr="00E6731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thr.initAndLoop</w:t>
                      </w:r>
                      <w:proofErr w:type="spellEnd"/>
                    </w:p>
                    <w:p w:rsidR="00E9040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.m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 w:hint="eastAsia"/>
                        </w:rPr>
                        <w:t>Service</w:t>
                      </w:r>
                    </w:p>
                    <w:p w:rsidR="00E9040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thr.start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E9040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Thread</w:t>
                      </w:r>
                      <w:r>
                        <w:rPr>
                          <w:rFonts w:ascii="Arial" w:hAnsi="Arial" w:cs="Arial"/>
                        </w:rPr>
                        <w:t>.run</w:t>
                      </w:r>
                      <w:proofErr w:type="spellEnd"/>
                    </w:p>
                    <w:p w:rsidR="00E9040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</w:p>
                    <w:p w:rsidR="00E9040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DF70F2">
                        <w:rPr>
                          <w:rFonts w:ascii="Arial" w:hAnsi="Arial" w:cs="Arial"/>
                        </w:rPr>
                        <w:t>ActivityM</w:t>
                      </w:r>
                      <w:r>
                        <w:rPr>
                          <w:rFonts w:ascii="Arial" w:hAnsi="Arial" w:cs="Arial"/>
                        </w:rPr>
                        <w:t>anagerService.setSystemProcess</w:t>
                      </w:r>
                      <w:proofErr w:type="spellEnd"/>
                    </w:p>
                    <w:p w:rsidR="00E90400" w:rsidRPr="00E67310" w:rsidRDefault="00E90400" w:rsidP="00DF70F2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DF70F2">
                        <w:rPr>
                          <w:rFonts w:ascii="Arial" w:hAnsi="Arial" w:cs="Arial"/>
                        </w:rPr>
                        <w:t>ServiceManager.addService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DF70F2">
                        <w:rPr>
                          <w:rFonts w:ascii="Arial" w:hAnsi="Arial" w:cs="Arial"/>
                        </w:rPr>
                        <w:t>Con</w:t>
                      </w:r>
                      <w:r>
                        <w:rPr>
                          <w:rFonts w:ascii="Arial" w:hAnsi="Arial" w:cs="Arial"/>
                        </w:rPr>
                        <w:t>text.ACTIVITY_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m, true) </w:t>
                      </w:r>
                      <w:r>
                        <w:rPr>
                          <w:rFonts w:ascii="Arial" w:hAnsi="Arial" w:cs="Arial" w:hint="eastAsia"/>
                        </w:rPr>
                        <w:t>注册</w:t>
                      </w:r>
                      <w:r>
                        <w:rPr>
                          <w:rFonts w:ascii="Arial" w:hAnsi="Arial" w:cs="Arial" w:hint="eastAsia"/>
                        </w:rPr>
                        <w:t>Binder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73715" w:rsidRDefault="00573715" w:rsidP="002475A0"/>
    <w:p w:rsidR="00573715" w:rsidRDefault="00573715" w:rsidP="002475A0"/>
    <w:p w:rsidR="00921F50" w:rsidRDefault="00921F50" w:rsidP="002475A0">
      <w:r>
        <w:rPr>
          <w:rFonts w:hint="eastAsia"/>
        </w:rPr>
        <w:t>实现详解</w:t>
      </w:r>
      <w:r>
        <w:rPr>
          <w:rFonts w:hint="eastAsia"/>
        </w:rPr>
        <w:t>blog</w:t>
      </w:r>
      <w:r>
        <w:rPr>
          <w:rFonts w:hint="eastAsia"/>
        </w:rPr>
        <w:t>：</w:t>
      </w:r>
    </w:p>
    <w:p w:rsidR="002475A0" w:rsidRDefault="00926B43" w:rsidP="002475A0">
      <w:hyperlink r:id="rId11" w:history="1">
        <w:r w:rsidR="00573715" w:rsidRPr="00B36203">
          <w:rPr>
            <w:rStyle w:val="Hyperlink"/>
          </w:rPr>
          <w:t>http://blog.csdn.net/yueliangniao1/article/details/7227165</w:t>
        </w:r>
      </w:hyperlink>
    </w:p>
    <w:p w:rsidR="007A0FCB" w:rsidRDefault="007A0FCB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C6D3BB8" wp14:editId="2598B027">
                <wp:simplePos x="0" y="0"/>
                <wp:positionH relativeFrom="margin">
                  <wp:posOffset>-9525</wp:posOffset>
                </wp:positionH>
                <wp:positionV relativeFrom="paragraph">
                  <wp:posOffset>226695</wp:posOffset>
                </wp:positionV>
                <wp:extent cx="5915660" cy="2554605"/>
                <wp:effectExtent l="0" t="0" r="27940" b="17145"/>
                <wp:wrapSquare wrapText="bothSides"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4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</w:p>
                          <w:p w:rsidR="00E90400" w:rsidRPr="00E6731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7A0FC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packageManager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获取</w:t>
                            </w:r>
                            <w:proofErr w:type="spellStart"/>
                            <w:r w:rsidRPr="0081568A">
                              <w:rPr>
                                <w:rFonts w:ascii="Arial" w:hAnsi="Arial" w:cs="Arial"/>
                              </w:rPr>
                              <w:t>launchMod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 w:rsidRPr="0081568A">
                              <w:rPr>
                                <w:rFonts w:ascii="Arial" w:hAnsi="Arial" w:cs="Arial"/>
                              </w:rPr>
                              <w:t>permissio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proofErr w:type="spellStart"/>
                            <w:r w:rsidRPr="0081568A">
                              <w:rPr>
                                <w:rFonts w:ascii="Arial" w:hAnsi="Arial" w:cs="Arial"/>
                              </w:rPr>
                              <w:t>screenOrientation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等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0B4F00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0B4F00">
                              <w:rPr>
                                <w:rFonts w:ascii="Arial" w:hAnsi="Arial" w:cs="Arial"/>
                              </w:rPr>
                              <w:t>checkPermissio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验证是否</w:t>
                            </w:r>
                            <w:r>
                              <w:rPr>
                                <w:rFonts w:ascii="Arial" w:hAnsi="Arial" w:cs="Arial"/>
                              </w:rPr>
                              <w:t>允许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gramStart"/>
                            <w:r w:rsidRPr="0061478B">
                              <w:rPr>
                                <w:rFonts w:ascii="Arial" w:hAnsi="Arial" w:cs="Arial"/>
                              </w:rPr>
                              <w:t>new</w:t>
                            </w:r>
                            <w:proofErr w:type="gramEnd"/>
                            <w:r w:rsidRPr="0061478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61478B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A34727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判断</w:t>
                            </w:r>
                            <w:r>
                              <w:rPr>
                                <w:rFonts w:ascii="Arial" w:hAnsi="Arial" w:cs="Arial"/>
                              </w:rPr>
                              <w:t>是否要创建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新</w:t>
                            </w:r>
                            <w:r>
                              <w:rPr>
                                <w:rFonts w:ascii="Arial" w:hAnsi="Arial" w:cs="Arial"/>
                              </w:rPr>
                              <w:t>task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或者重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已有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task</w:t>
                            </w:r>
                          </w:p>
                          <w:p w:rsidR="00E9040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0A23D9">
                              <w:rPr>
                                <w:rFonts w:ascii="Arial" w:hAnsi="Arial" w:cs="Arial"/>
                              </w:rPr>
                              <w:t>adjustStackFocus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重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或创建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Stack</w:t>
                            </w:r>
                            <w:proofErr w:type="spellEnd"/>
                          </w:p>
                          <w:p w:rsidR="00E90400" w:rsidRPr="00E67310" w:rsidRDefault="00E90400" w:rsidP="007A0FC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3C490E">
                              <w:rPr>
                                <w:rFonts w:ascii="Arial" w:hAnsi="Arial" w:cs="Arial"/>
                              </w:rPr>
                              <w:t>r.setTask</w:t>
                            </w:r>
                            <w:proofErr w:type="spellEnd"/>
                            <w:r w:rsidRPr="003C490E">
                              <w:t xml:space="preserve"> </w:t>
                            </w:r>
                            <w:r w:rsidRPr="003C490E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Start"/>
                            <w:r w:rsidRPr="003C490E">
                              <w:rPr>
                                <w:rFonts w:ascii="Arial" w:hAnsi="Arial" w:cs="Arial"/>
                              </w:rPr>
                              <w:t>targetStack.c</w:t>
                            </w:r>
                            <w:r>
                              <w:rPr>
                                <w:rFonts w:ascii="Arial" w:hAnsi="Arial" w:cs="Arial"/>
                              </w:rPr>
                              <w:t>reate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…)..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新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Task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并</w:t>
                            </w:r>
                            <w:r>
                              <w:rPr>
                                <w:rFonts w:ascii="Arial" w:hAnsi="Arial" w:cs="Arial"/>
                              </w:rPr>
                              <w:t>将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关联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D3BB8" id="Text Box 3" o:spid="_x0000_s1030" type="#_x0000_t202" style="position:absolute;left:0;text-align:left;margin-left:-.75pt;margin-top:17.85pt;width:465.8pt;height:201.1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">
                <v:textbox>
                  <w:txbxContent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>
                        <w:rPr>
                          <w:rFonts w:ascii="Arial" w:hAnsi="Arial" w:cs="Arial" w:hint="eastAsia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</w:p>
                    <w:p w:rsidR="00E90400" w:rsidRPr="00E6731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7A0FC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packageManager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获取</w:t>
                      </w:r>
                      <w:proofErr w:type="spellStart"/>
                      <w:r w:rsidRPr="0081568A">
                        <w:rPr>
                          <w:rFonts w:ascii="Arial" w:hAnsi="Arial" w:cs="Arial"/>
                        </w:rPr>
                        <w:t>launchMod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 w:rsidRPr="0081568A">
                        <w:rPr>
                          <w:rFonts w:ascii="Arial" w:hAnsi="Arial" w:cs="Arial"/>
                        </w:rPr>
                        <w:t>permission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proofErr w:type="spellStart"/>
                      <w:r w:rsidRPr="0081568A">
                        <w:rPr>
                          <w:rFonts w:ascii="Arial" w:hAnsi="Arial" w:cs="Arial"/>
                        </w:rPr>
                        <w:t>screenOrientation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等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0B4F00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0B4F00">
                        <w:rPr>
                          <w:rFonts w:ascii="Arial" w:hAnsi="Arial" w:cs="Arial"/>
                        </w:rPr>
                        <w:t>checkPermissio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验证是否</w:t>
                      </w:r>
                      <w:r>
                        <w:rPr>
                          <w:rFonts w:ascii="Arial" w:hAnsi="Arial" w:cs="Arial"/>
                        </w:rPr>
                        <w:t>允许启动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gramStart"/>
                      <w:r w:rsidRPr="0061478B">
                        <w:rPr>
                          <w:rFonts w:ascii="Arial" w:hAnsi="Arial" w:cs="Arial"/>
                        </w:rPr>
                        <w:t>new</w:t>
                      </w:r>
                      <w:proofErr w:type="gramEnd"/>
                      <w:r w:rsidRPr="0061478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61478B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A34727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判断</w:t>
                      </w:r>
                      <w:r>
                        <w:rPr>
                          <w:rFonts w:ascii="Arial" w:hAnsi="Arial" w:cs="Arial"/>
                        </w:rPr>
                        <w:t>是否要创建</w:t>
                      </w:r>
                      <w:r>
                        <w:rPr>
                          <w:rFonts w:ascii="Arial" w:hAnsi="Arial" w:cs="Arial" w:hint="eastAsia"/>
                        </w:rPr>
                        <w:t>新</w:t>
                      </w:r>
                      <w:r>
                        <w:rPr>
                          <w:rFonts w:ascii="Arial" w:hAnsi="Arial" w:cs="Arial"/>
                        </w:rPr>
                        <w:t>task</w:t>
                      </w:r>
                      <w:r>
                        <w:rPr>
                          <w:rFonts w:ascii="Arial" w:hAnsi="Arial" w:cs="Arial" w:hint="eastAsia"/>
                        </w:rPr>
                        <w:t>或者重用</w:t>
                      </w:r>
                      <w:r>
                        <w:rPr>
                          <w:rFonts w:ascii="Arial" w:hAnsi="Arial" w:cs="Arial"/>
                        </w:rPr>
                        <w:t>已有的</w:t>
                      </w:r>
                      <w:r>
                        <w:rPr>
                          <w:rFonts w:ascii="Arial" w:hAnsi="Arial" w:cs="Arial"/>
                        </w:rPr>
                        <w:t>task</w:t>
                      </w:r>
                    </w:p>
                    <w:p w:rsidR="00E9040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0A23D9">
                        <w:rPr>
                          <w:rFonts w:ascii="Arial" w:hAnsi="Arial" w:cs="Arial"/>
                        </w:rPr>
                        <w:t>adjustStackFocus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重用</w:t>
                      </w:r>
                      <w:r>
                        <w:rPr>
                          <w:rFonts w:ascii="Arial" w:hAnsi="Arial" w:cs="Arial"/>
                        </w:rPr>
                        <w:t>或创建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Stack</w:t>
                      </w:r>
                      <w:proofErr w:type="spellEnd"/>
                    </w:p>
                    <w:p w:rsidR="00E90400" w:rsidRPr="00E67310" w:rsidRDefault="00E90400" w:rsidP="007A0FC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3C490E">
                        <w:rPr>
                          <w:rFonts w:ascii="Arial" w:hAnsi="Arial" w:cs="Arial"/>
                        </w:rPr>
                        <w:t>r.setTask</w:t>
                      </w:r>
                      <w:proofErr w:type="spellEnd"/>
                      <w:r w:rsidRPr="003C490E">
                        <w:t xml:space="preserve"> </w:t>
                      </w:r>
                      <w:r w:rsidRPr="003C490E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Start"/>
                      <w:r w:rsidRPr="003C490E">
                        <w:rPr>
                          <w:rFonts w:ascii="Arial" w:hAnsi="Arial" w:cs="Arial"/>
                        </w:rPr>
                        <w:t>targetStack.c</w:t>
                      </w:r>
                      <w:r>
                        <w:rPr>
                          <w:rFonts w:ascii="Arial" w:hAnsi="Arial" w:cs="Arial"/>
                        </w:rPr>
                        <w:t>reate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…)..) </w:t>
                      </w:r>
                      <w:r>
                        <w:rPr>
                          <w:rFonts w:ascii="Arial" w:hAnsi="Arial" w:cs="Arial" w:hint="eastAsia"/>
                        </w:rPr>
                        <w:t>创建新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Task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>并</w:t>
                      </w:r>
                      <w:r>
                        <w:rPr>
                          <w:rFonts w:ascii="Arial" w:hAnsi="Arial" w:cs="Arial"/>
                        </w:rPr>
                        <w:t>将其</w:t>
                      </w:r>
                      <w:r>
                        <w:rPr>
                          <w:rFonts w:ascii="Arial" w:hAnsi="Arial" w:cs="Arial" w:hint="eastAsia"/>
                        </w:rPr>
                        <w:t>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关联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7A0FCB" w:rsidRDefault="007A0FCB" w:rsidP="002475A0"/>
    <w:p w:rsidR="008A5208" w:rsidRPr="008A5208" w:rsidRDefault="008A5208" w:rsidP="008A5208">
      <w:pPr>
        <w:pStyle w:val="ListParagraph"/>
        <w:numPr>
          <w:ilvl w:val="0"/>
          <w:numId w:val="13"/>
        </w:numPr>
        <w:spacing w:before="100" w:beforeAutospacing="1" w:after="100" w:afterAutospacing="1"/>
        <w:rPr>
          <w:vanish/>
          <w:color w:val="0000FF"/>
        </w:rPr>
      </w:pPr>
    </w:p>
    <w:p w:rsidR="008A5208" w:rsidRPr="008A5208" w:rsidRDefault="008A5208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vanish/>
          <w:color w:val="0000FF"/>
        </w:rPr>
      </w:pPr>
    </w:p>
    <w:p w:rsidR="008A5208" w:rsidRDefault="00032424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  <w:r>
        <w:rPr>
          <w:color w:val="0000FF"/>
        </w:rPr>
        <w:t>应用程</w:t>
      </w:r>
      <w:r>
        <w:rPr>
          <w:rFonts w:hint="eastAsia"/>
          <w:color w:val="0000FF"/>
        </w:rPr>
        <w:t>从</w:t>
      </w:r>
      <w:r>
        <w:rPr>
          <w:rFonts w:hint="eastAsia"/>
          <w:color w:val="0000FF"/>
        </w:rPr>
        <w:t>Launcher</w:t>
      </w:r>
      <w:r w:rsidR="008A5208" w:rsidRPr="00DF70F2">
        <w:rPr>
          <w:color w:val="0000FF"/>
        </w:rPr>
        <w:t>启动</w:t>
      </w:r>
      <w:r w:rsidR="008A5208">
        <w:rPr>
          <w:color w:val="0000FF"/>
        </w:rPr>
        <w:t>过程</w:t>
      </w:r>
    </w:p>
    <w:p w:rsidR="008A5208" w:rsidRDefault="00475234" w:rsidP="008A5208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4320" behindDoc="0" locked="0" layoutInCell="1" allowOverlap="1" wp14:anchorId="348EB625" wp14:editId="61EE7664">
                <wp:simplePos x="0" y="0"/>
                <wp:positionH relativeFrom="margin">
                  <wp:posOffset>25400</wp:posOffset>
                </wp:positionH>
                <wp:positionV relativeFrom="paragraph">
                  <wp:posOffset>213360</wp:posOffset>
                </wp:positionV>
                <wp:extent cx="5915660" cy="4704080"/>
                <wp:effectExtent l="0" t="0" r="27940" b="20320"/>
                <wp:wrapSquare wrapText="bothSides"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70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>
                              <w:t>Launcher.startActivitySafely</w:t>
                            </w:r>
                            <w:proofErr w:type="spellEnd"/>
                          </w:p>
                          <w:p w:rsidR="00E90400" w:rsidRPr="00E6731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>
                              <w:t>Launcher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Activity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startActivityForResult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mInstrumentation.execStartActivity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75743A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0C304A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gramEnd"/>
                            <w:r w:rsidRPr="00F14CAB">
                              <w:t xml:space="preserve"> </w:t>
                            </w:r>
                            <w:proofErr w:type="spellStart"/>
                            <w:proofErr w:type="gramStart"/>
                            <w:r w:rsidRPr="00F14CA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pa</w:t>
                            </w:r>
                            <w:r>
                              <w:rPr>
                                <w:rFonts w:ascii="Arial" w:hAnsi="Arial" w:cs="Arial"/>
                              </w:rPr>
                              <w:t>ckageManag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9E4F5D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r w:rsidRPr="008F27D0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新的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djustStackFocus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targetStack.createTaskRecord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r.setTask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resumeTopActivitiesLocked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startPausingLocke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Paus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当前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D17D79">
                              <w:rPr>
                                <w:rFonts w:ascii="Arial" w:hAnsi="Arial" w:cs="Arial"/>
                              </w:rPr>
                              <w:t>schedulePauseActivity</w:t>
                            </w:r>
                            <w:proofErr w:type="spellEnd"/>
                          </w:p>
                          <w:p w:rsidR="00E9040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--- &gt; </w:t>
                            </w:r>
                            <w:proofErr w:type="spellStart"/>
                            <w:proofErr w:type="gramStart"/>
                            <w:r w:rsidRPr="00D17D79">
                              <w:rPr>
                                <w:rFonts w:ascii="Arial" w:hAnsi="Arial" w:cs="Arial"/>
                              </w:rPr>
                              <w:t>sendMessag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>H.</w:t>
                            </w:r>
                            <w:r w:rsidRPr="00D17D79">
                              <w:t xml:space="preserve"> </w:t>
                            </w:r>
                            <w:r w:rsidRPr="00D17D79">
                              <w:rPr>
                                <w:rFonts w:ascii="Arial" w:hAnsi="Arial" w:cs="Arial"/>
                              </w:rPr>
                              <w:t>PAUSE_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E90400" w:rsidRDefault="00E90400" w:rsidP="008A5208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--- &gt; </w:t>
                            </w:r>
                            <w:proofErr w:type="spellStart"/>
                            <w:r>
                              <w:t>ActivityThread.handlePauseActivity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840A74">
                              <w:t>performPauseActivity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    --- &gt; </w:t>
                            </w:r>
                            <w:proofErr w:type="spellStart"/>
                            <w:r>
                              <w:t>onPause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840A74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840A74">
                              <w:t>activityPaused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   --- &gt; </w:t>
                            </w:r>
                            <w:proofErr w:type="spellStart"/>
                            <w:r w:rsidRPr="00325328">
                              <w:t>activityPausedLocked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325328">
                              <w:t>completePauseLocked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8F0F0F">
                              <w:t>resumeTopActivitiesLocked</w:t>
                            </w:r>
                            <w:proofErr w:type="spellEnd"/>
                          </w:p>
                          <w:p w:rsidR="00E90400" w:rsidRDefault="00E90400" w:rsidP="008A5208">
                            <w:r>
                              <w:t xml:space="preserve">                                                                    --- &gt; </w:t>
                            </w:r>
                            <w:proofErr w:type="spellStart"/>
                            <w:r w:rsidRPr="00C04BE1">
                              <w:t>startSpecificActivityLocked</w:t>
                            </w:r>
                            <w:proofErr w:type="spellEnd"/>
                          </w:p>
                          <w:p w:rsidR="00E90400" w:rsidRPr="00E67310" w:rsidRDefault="00E90400" w:rsidP="008A520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                                              --- &gt; </w:t>
                            </w:r>
                            <w:proofErr w:type="spellStart"/>
                            <w:r w:rsidRPr="000B19B8">
                              <w:t>getProcessRecordLocked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EB625" id="Text Box 15" o:spid="_x0000_s1031" type="#_x0000_t202" style="position:absolute;left:0;text-align:left;margin-left:2pt;margin-top:16.8pt;width:465.8pt;height:370.4pt;z-index:25170432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">
                <v:textbox>
                  <w:txbxContent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>
                        <w:t>Launcher.startActivitySafely</w:t>
                      </w:r>
                      <w:proofErr w:type="spellEnd"/>
                    </w:p>
                    <w:p w:rsidR="00E90400" w:rsidRPr="00E6731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>
                        <w:t>Launcher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r>
                        <w:rPr>
                          <w:rFonts w:ascii="Arial" w:hAnsi="Arial" w:cs="Arial"/>
                        </w:rPr>
                        <w:t>Activity.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Activity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startActivityForResult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mInstrumentation.execStartActivity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75743A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  <w:proofErr w:type="gram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0C304A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  <w:proofErr w:type="gram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gramEnd"/>
                      <w:r w:rsidRPr="00F14CAB">
                        <w:t xml:space="preserve"> </w:t>
                      </w:r>
                      <w:proofErr w:type="spellStart"/>
                      <w:proofErr w:type="gramStart"/>
                      <w:r w:rsidRPr="00F14CA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pa</w:t>
                      </w:r>
                      <w:r>
                        <w:rPr>
                          <w:rFonts w:ascii="Arial" w:hAnsi="Arial" w:cs="Arial"/>
                        </w:rPr>
                        <w:t>ckageManag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9E4F5D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  <w:proofErr w:type="gram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r w:rsidRPr="008F27D0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新的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djustStackFocus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targetStack.createTaskRecord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r.setTask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resumeTopActivitiesLocked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startPausingLocke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Pause</w:t>
                      </w:r>
                      <w:r>
                        <w:rPr>
                          <w:rFonts w:ascii="Arial" w:hAnsi="Arial" w:cs="Arial" w:hint="eastAsia"/>
                        </w:rPr>
                        <w:t>当前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D17D79">
                        <w:rPr>
                          <w:rFonts w:ascii="Arial" w:hAnsi="Arial" w:cs="Arial"/>
                        </w:rPr>
                        <w:t>schedulePauseActivity</w:t>
                      </w:r>
                      <w:proofErr w:type="spellEnd"/>
                    </w:p>
                    <w:p w:rsidR="00E9040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   --- &gt; </w:t>
                      </w:r>
                      <w:proofErr w:type="spellStart"/>
                      <w:proofErr w:type="gramStart"/>
                      <w:r w:rsidRPr="00D17D79">
                        <w:rPr>
                          <w:rFonts w:ascii="Arial" w:hAnsi="Arial" w:cs="Arial"/>
                        </w:rPr>
                        <w:t>sendMessag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>H.</w:t>
                      </w:r>
                      <w:r w:rsidRPr="00D17D79">
                        <w:t xml:space="preserve"> </w:t>
                      </w:r>
                      <w:r w:rsidRPr="00D17D79">
                        <w:rPr>
                          <w:rFonts w:ascii="Arial" w:hAnsi="Arial" w:cs="Arial"/>
                        </w:rPr>
                        <w:t>PAUSE_ACTIVITY</w:t>
                      </w:r>
                      <w:r>
                        <w:rPr>
                          <w:rFonts w:ascii="Arial" w:hAnsi="Arial" w:cs="Arial"/>
                        </w:rPr>
                        <w:t>)</w:t>
                      </w:r>
                    </w:p>
                    <w:p w:rsidR="00E90400" w:rsidRDefault="00E90400" w:rsidP="008A5208">
                      <w:r>
                        <w:rPr>
                          <w:rFonts w:ascii="Arial" w:hAnsi="Arial" w:cs="Arial"/>
                        </w:rPr>
                        <w:t xml:space="preserve">                                             --- &gt; </w:t>
                      </w:r>
                      <w:proofErr w:type="spellStart"/>
                      <w:r>
                        <w:t>ActivityThread.handlePauseActivity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840A74">
                        <w:t>performPauseActivity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    --- &gt; </w:t>
                      </w:r>
                      <w:proofErr w:type="spellStart"/>
                      <w:r>
                        <w:t>onPause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840A74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840A74">
                        <w:t>activityPaused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   --- &gt; </w:t>
                      </w:r>
                      <w:proofErr w:type="spellStart"/>
                      <w:r w:rsidRPr="00325328">
                        <w:t>activityPausedLocked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325328">
                        <w:t>completePauseLocked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8F0F0F">
                        <w:t>resumeTopActivitiesLocked</w:t>
                      </w:r>
                      <w:proofErr w:type="spellEnd"/>
                    </w:p>
                    <w:p w:rsidR="00E90400" w:rsidRDefault="00E90400" w:rsidP="008A5208">
                      <w:r>
                        <w:t xml:space="preserve">                                                                    --- &gt; </w:t>
                      </w:r>
                      <w:proofErr w:type="spellStart"/>
                      <w:r w:rsidRPr="00C04BE1">
                        <w:t>startSpecificActivityLocked</w:t>
                      </w:r>
                      <w:proofErr w:type="spellEnd"/>
                    </w:p>
                    <w:p w:rsidR="00E90400" w:rsidRPr="00E67310" w:rsidRDefault="00E90400" w:rsidP="008A5208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                                              --- &gt; </w:t>
                      </w:r>
                      <w:proofErr w:type="spellStart"/>
                      <w:r w:rsidRPr="000B19B8">
                        <w:t>getProcessRecordLocked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A5208" w:rsidRDefault="00B92E92" w:rsidP="00B92E92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6368" behindDoc="0" locked="0" layoutInCell="1" allowOverlap="1" wp14:anchorId="7B50C753" wp14:editId="64FBB775">
                <wp:simplePos x="0" y="0"/>
                <wp:positionH relativeFrom="margin">
                  <wp:align>right</wp:align>
                </wp:positionH>
                <wp:positionV relativeFrom="paragraph">
                  <wp:posOffset>208280</wp:posOffset>
                </wp:positionV>
                <wp:extent cx="5915660" cy="5654040"/>
                <wp:effectExtent l="0" t="0" r="27940" b="22860"/>
                <wp:wrapSquare wrapText="bothSides"/>
                <wp:docPr id="13" name="Text 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56540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B92E92">
                            <w:r>
                              <w:t xml:space="preserve">                                                                        --- &gt; </w:t>
                            </w:r>
                            <w:proofErr w:type="spellStart"/>
                            <w:r w:rsidRPr="00B92E92">
                              <w:t>startProcessLocked</w:t>
                            </w:r>
                            <w:proofErr w:type="spellEnd"/>
                          </w:p>
                          <w:p w:rsidR="00E90400" w:rsidRDefault="00E90400" w:rsidP="00B92E92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                                                   --- &gt; </w:t>
                            </w:r>
                            <w:proofErr w:type="spellStart"/>
                            <w:r w:rsidRPr="00B92E92">
                              <w:t>Process.start</w:t>
                            </w:r>
                            <w:proofErr w:type="spellEnd"/>
                            <w:r>
                              <w:t xml:space="preserve"> (</w:t>
                            </w:r>
                            <w:r>
                              <w:rPr>
                                <w:rFonts w:hint="eastAsia"/>
                              </w:rPr>
                              <w:t>通过</w:t>
                            </w:r>
                            <w: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发送</w:t>
                            </w:r>
                            <w:r>
                              <w:t>命令道</w:t>
                            </w:r>
                            <w:r>
                              <w:t>zygote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</w:p>
                          <w:p w:rsidR="00E90400" w:rsidRDefault="00E90400" w:rsidP="00B92E92"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                 </w:t>
                            </w: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---&gt; </w:t>
                            </w:r>
                            <w:proofErr w:type="spellStart"/>
                            <w:proofErr w:type="gramStart"/>
                            <w:r w:rsidRPr="00402DBD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E90400" w:rsidRPr="00E67310" w:rsidRDefault="00E90400" w:rsidP="00B92E9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7E4397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E90400" w:rsidRDefault="00E90400" w:rsidP="007E4397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7E4397">
                              <w:t>handleChildProc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7E4397">
                              <w:t>ZygoteInit.invokeStaticMain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t>main</w:t>
                            </w:r>
                            <w:r>
                              <w:t>函数</w:t>
                            </w:r>
                          </w:p>
                          <w:p w:rsidR="00E90400" w:rsidRDefault="00E90400" w:rsidP="007E4397">
                            <w:r>
                              <w:t xml:space="preserve">                  --- &gt; </w:t>
                            </w:r>
                            <w:proofErr w:type="spellStart"/>
                            <w:r w:rsidRPr="007E4397">
                              <w:t>ZygoteInit.MethodAndArgsCaller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--- &gt; </w:t>
                            </w:r>
                            <w:proofErr w:type="spellStart"/>
                            <w:r w:rsidRPr="007E4397">
                              <w:t>mMethod.invok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--- &gt; </w:t>
                            </w:r>
                            <w:proofErr w:type="spellStart"/>
                            <w:r>
                              <w:t>ActivityThread.main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D76040">
                              <w:t xml:space="preserve">new </w:t>
                            </w:r>
                            <w:proofErr w:type="spellStart"/>
                            <w:proofErr w:type="gramStart"/>
                            <w:r w:rsidRPr="00D76040">
                              <w:t>ActivityThread</w:t>
                            </w:r>
                            <w:proofErr w:type="spellEnd"/>
                            <w:r w:rsidRPr="00D76040">
                              <w:t>(</w:t>
                            </w:r>
                            <w:proofErr w:type="gramEnd"/>
                            <w:r w:rsidRPr="00D76040">
                              <w:t>);</w:t>
                            </w:r>
                          </w:p>
                          <w:p w:rsidR="00E90400" w:rsidRDefault="00E90400" w:rsidP="007E4397">
                            <w:r>
                              <w:t xml:space="preserve">                           --- &gt; </w:t>
                            </w:r>
                            <w:proofErr w:type="spellStart"/>
                            <w:proofErr w:type="gramStart"/>
                            <w:r w:rsidRPr="00D76040">
                              <w:t>thread.attach</w:t>
                            </w:r>
                            <w:proofErr w:type="spellEnd"/>
                            <w:r w:rsidRPr="00D76040">
                              <w:t>(</w:t>
                            </w:r>
                            <w:proofErr w:type="gramEnd"/>
                            <w:r w:rsidRPr="00D76040">
                              <w:t>false)</w:t>
                            </w:r>
                          </w:p>
                          <w:p w:rsidR="00E90400" w:rsidRDefault="00E90400" w:rsidP="007E4397">
                            <w:r>
                              <w:t xml:space="preserve">                              --- &gt; </w:t>
                            </w:r>
                            <w:proofErr w:type="spellStart"/>
                            <w:proofErr w:type="gramStart"/>
                            <w:r w:rsidRPr="000F7F90">
                              <w:t>mgr.attachApplication</w:t>
                            </w:r>
                            <w:proofErr w:type="spellEnd"/>
                            <w:r w:rsidRPr="000F7F90">
                              <w:t>(</w:t>
                            </w:r>
                            <w:proofErr w:type="spellStart"/>
                            <w:proofErr w:type="gramEnd"/>
                            <w:r w:rsidRPr="000F7F90">
                              <w:t>mAppThread</w:t>
                            </w:r>
                            <w:proofErr w:type="spellEnd"/>
                            <w:r w:rsidRPr="000F7F90">
                              <w:t>)</w:t>
                            </w:r>
                          </w:p>
                          <w:p w:rsidR="00E90400" w:rsidRDefault="00E90400" w:rsidP="007E4397">
                            <w:r>
                              <w:t xml:space="preserve">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7B5783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7B5783">
                              <w:t>attachApplication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7B5783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7B5783">
                              <w:t>attachApplicationLocked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--- &gt; </w:t>
                            </w:r>
                            <w:proofErr w:type="spellStart"/>
                            <w:r w:rsidRPr="001067CE">
                              <w:t>attachApplicationLocked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--- &gt; </w:t>
                            </w:r>
                            <w:proofErr w:type="spellStart"/>
                            <w:r w:rsidRPr="001067CE">
                              <w:t>realStartActivityLocked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--- &gt; </w:t>
                            </w:r>
                            <w:proofErr w:type="spellStart"/>
                            <w:r w:rsidRPr="00F24D23">
                              <w:t>scheduleLaunchActivity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proofErr w:type="gramStart"/>
                            <w:r w:rsidRPr="00CC60E3">
                              <w:t>sendMessage</w:t>
                            </w:r>
                            <w:proofErr w:type="spellEnd"/>
                            <w:r w:rsidRPr="00CC60E3">
                              <w:t>(</w:t>
                            </w:r>
                            <w:proofErr w:type="gramEnd"/>
                            <w:r w:rsidRPr="00CC60E3">
                              <w:t>H.LAUNCH_ACTIVITY, r)</w:t>
                            </w:r>
                          </w:p>
                          <w:p w:rsidR="00E90400" w:rsidRDefault="00E90400" w:rsidP="007E4397">
                            <w:r>
                              <w:t xml:space="preserve">                                                </w:t>
                            </w:r>
                          </w:p>
                          <w:p w:rsidR="00E90400" w:rsidRDefault="00E90400" w:rsidP="007E4397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r w:rsidRPr="0058738A">
                              <w:t>handleLaunchActivity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9B1E9E">
                              <w:t>performLaunchActivity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0A7EAB">
                              <w:t>mInstrumentation.callActivityOnCreat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activity.performStart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   --- &gt; </w:t>
                            </w:r>
                            <w:proofErr w:type="spellStart"/>
                            <w:r w:rsidRPr="009B1E9E">
                              <w:t>mInstrumentation.callActivityOnStart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--- &gt; </w:t>
                            </w:r>
                            <w:proofErr w:type="spellStart"/>
                            <w:r w:rsidRPr="009B1E9E">
                              <w:t>handleResumeActivity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performResumeActivity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    --- &gt; </w:t>
                            </w:r>
                            <w:proofErr w:type="spellStart"/>
                            <w:r w:rsidRPr="009B1E9E">
                              <w:t>r.activity.performResume</w:t>
                            </w:r>
                            <w:proofErr w:type="spellEnd"/>
                          </w:p>
                          <w:p w:rsidR="00E90400" w:rsidRDefault="00E90400" w:rsidP="007E4397">
                            <w:r>
                              <w:t xml:space="preserve">                                                             --- &gt; </w:t>
                            </w:r>
                            <w:proofErr w:type="spellStart"/>
                            <w:proofErr w:type="gramStart"/>
                            <w:r w:rsidRPr="009B1E9E">
                              <w:t>mInstrumentation.callActivityOnResume</w:t>
                            </w:r>
                            <w:proofErr w:type="spellEnd"/>
                            <w:r w:rsidRPr="009B1E9E">
                              <w:t>(</w:t>
                            </w:r>
                            <w:proofErr w:type="gramEnd"/>
                            <w:r w:rsidRPr="009B1E9E">
                              <w:t>this)</w:t>
                            </w:r>
                          </w:p>
                          <w:p w:rsidR="00E90400" w:rsidRDefault="00E90400" w:rsidP="007E439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50C753" id="Text Box 13" o:spid="_x0000_s1032" type="#_x0000_t202" style="position:absolute;left:0;text-align:left;margin-left:414.6pt;margin-top:16.4pt;width:465.8pt;height:445.2pt;z-index:2517063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">
                <v:textbox>
                  <w:txbxContent>
                    <w:p w:rsidR="00E90400" w:rsidRDefault="00E90400" w:rsidP="00B92E92">
                      <w:r>
                        <w:t xml:space="preserve">                                                                        --- &gt; </w:t>
                      </w:r>
                      <w:proofErr w:type="spellStart"/>
                      <w:r w:rsidRPr="00B92E92">
                        <w:t>startProcessLocked</w:t>
                      </w:r>
                      <w:proofErr w:type="spellEnd"/>
                    </w:p>
                    <w:p w:rsidR="00E90400" w:rsidRDefault="00E90400" w:rsidP="00B92E92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                                                   --- &gt; </w:t>
                      </w:r>
                      <w:proofErr w:type="spellStart"/>
                      <w:r w:rsidRPr="00B92E92">
                        <w:t>Process.start</w:t>
                      </w:r>
                      <w:proofErr w:type="spellEnd"/>
                      <w:r>
                        <w:t xml:space="preserve"> (</w:t>
                      </w:r>
                      <w:r>
                        <w:rPr>
                          <w:rFonts w:hint="eastAsia"/>
                        </w:rPr>
                        <w:t>通过</w:t>
                      </w:r>
                      <w:r>
                        <w:t>socket</w:t>
                      </w:r>
                      <w:r>
                        <w:rPr>
                          <w:rFonts w:hint="eastAsia"/>
                        </w:rPr>
                        <w:t>发送</w:t>
                      </w:r>
                      <w:r>
                        <w:t>命令道</w:t>
                      </w:r>
                      <w:r>
                        <w:t>zygote</w:t>
                      </w:r>
                      <w:r>
                        <w:rPr>
                          <w:rFonts w:hint="eastAsia"/>
                        </w:rPr>
                        <w:t>)</w:t>
                      </w:r>
                    </w:p>
                    <w:p w:rsidR="00E90400" w:rsidRDefault="00E90400" w:rsidP="00B92E92">
                      <w:r w:rsidRPr="00E67310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                                              </w:t>
                      </w:r>
                      <w:r w:rsidRPr="00E67310">
                        <w:rPr>
                          <w:rFonts w:ascii="Arial" w:hAnsi="Arial" w:cs="Arial"/>
                        </w:rPr>
                        <w:t xml:space="preserve">---&gt; </w:t>
                      </w:r>
                      <w:proofErr w:type="spellStart"/>
                      <w:proofErr w:type="gramStart"/>
                      <w:r w:rsidRPr="00402DBD">
                        <w:t>startViaZygote</w:t>
                      </w:r>
                      <w:proofErr w:type="spellEnd"/>
                      <w:proofErr w:type="gramEnd"/>
                    </w:p>
                    <w:p w:rsidR="00E90400" w:rsidRPr="00E67310" w:rsidRDefault="00E90400" w:rsidP="00B92E92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7E4397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E90400" w:rsidRDefault="00E90400" w:rsidP="007E4397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E90400" w:rsidRDefault="00E90400" w:rsidP="007E4397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7E4397">
                        <w:t>handleChildProc</w:t>
                      </w:r>
                      <w:proofErr w:type="spellEnd"/>
                    </w:p>
                    <w:p w:rsidR="00E90400" w:rsidRDefault="00E90400" w:rsidP="007E4397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7E4397">
                        <w:t>ZygoteInit.invokeStaticMain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r>
                        <w:t>main</w:t>
                      </w:r>
                      <w:r>
                        <w:t>函数</w:t>
                      </w:r>
                    </w:p>
                    <w:p w:rsidR="00E90400" w:rsidRDefault="00E90400" w:rsidP="007E4397">
                      <w:r>
                        <w:t xml:space="preserve">                  --- &gt; </w:t>
                      </w:r>
                      <w:proofErr w:type="spellStart"/>
                      <w:r w:rsidRPr="007E4397">
                        <w:t>ZygoteInit.MethodAndArgsCaller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--- &gt; </w:t>
                      </w:r>
                      <w:proofErr w:type="spellStart"/>
                      <w:r w:rsidRPr="007E4397">
                        <w:t>mMethod.invoke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--- &gt; </w:t>
                      </w:r>
                      <w:proofErr w:type="spellStart"/>
                      <w:r>
                        <w:t>ActivityThread.main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D76040">
                        <w:t xml:space="preserve">new </w:t>
                      </w:r>
                      <w:proofErr w:type="spellStart"/>
                      <w:proofErr w:type="gramStart"/>
                      <w:r w:rsidRPr="00D76040">
                        <w:t>ActivityThread</w:t>
                      </w:r>
                      <w:proofErr w:type="spellEnd"/>
                      <w:r w:rsidRPr="00D76040">
                        <w:t>(</w:t>
                      </w:r>
                      <w:proofErr w:type="gramEnd"/>
                      <w:r w:rsidRPr="00D76040">
                        <w:t>);</w:t>
                      </w:r>
                    </w:p>
                    <w:p w:rsidR="00E90400" w:rsidRDefault="00E90400" w:rsidP="007E4397">
                      <w:r>
                        <w:t xml:space="preserve">                           --- &gt; </w:t>
                      </w:r>
                      <w:proofErr w:type="spellStart"/>
                      <w:proofErr w:type="gramStart"/>
                      <w:r w:rsidRPr="00D76040">
                        <w:t>thread.attach</w:t>
                      </w:r>
                      <w:proofErr w:type="spellEnd"/>
                      <w:r w:rsidRPr="00D76040">
                        <w:t>(</w:t>
                      </w:r>
                      <w:proofErr w:type="gramEnd"/>
                      <w:r w:rsidRPr="00D76040">
                        <w:t>false)</w:t>
                      </w:r>
                    </w:p>
                    <w:p w:rsidR="00E90400" w:rsidRDefault="00E90400" w:rsidP="007E4397">
                      <w:r>
                        <w:t xml:space="preserve">                              --- &gt; </w:t>
                      </w:r>
                      <w:proofErr w:type="spellStart"/>
                      <w:proofErr w:type="gramStart"/>
                      <w:r w:rsidRPr="000F7F90">
                        <w:t>mgr.attachApplication</w:t>
                      </w:r>
                      <w:proofErr w:type="spellEnd"/>
                      <w:r w:rsidRPr="000F7F90">
                        <w:t>(</w:t>
                      </w:r>
                      <w:proofErr w:type="spellStart"/>
                      <w:proofErr w:type="gramEnd"/>
                      <w:r w:rsidRPr="000F7F90">
                        <w:t>mAppThread</w:t>
                      </w:r>
                      <w:proofErr w:type="spellEnd"/>
                      <w:r w:rsidRPr="000F7F90">
                        <w:t>)</w:t>
                      </w:r>
                    </w:p>
                    <w:p w:rsidR="00E90400" w:rsidRDefault="00E90400" w:rsidP="007E4397">
                      <w:r>
                        <w:t xml:space="preserve">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7B5783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7B5783">
                        <w:t>attachApplication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7B5783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7B5783">
                        <w:t>attachApplicationLocked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--- &gt; </w:t>
                      </w:r>
                      <w:proofErr w:type="spellStart"/>
                      <w:r w:rsidRPr="001067CE">
                        <w:t>attachApplicationLocked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--- &gt; </w:t>
                      </w:r>
                      <w:proofErr w:type="spellStart"/>
                      <w:r w:rsidRPr="001067CE">
                        <w:t>realStartActivityLocked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--- &gt; </w:t>
                      </w:r>
                      <w:proofErr w:type="spellStart"/>
                      <w:r w:rsidRPr="00F24D23">
                        <w:t>scheduleLaunchActivity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--- &gt; </w:t>
                      </w:r>
                      <w:proofErr w:type="spellStart"/>
                      <w:proofErr w:type="gramStart"/>
                      <w:r w:rsidRPr="00CC60E3">
                        <w:t>sendMessage</w:t>
                      </w:r>
                      <w:proofErr w:type="spellEnd"/>
                      <w:r w:rsidRPr="00CC60E3">
                        <w:t>(</w:t>
                      </w:r>
                      <w:proofErr w:type="gramEnd"/>
                      <w:r w:rsidRPr="00CC60E3">
                        <w:t>H.LAUNCH_ACTIVITY, r)</w:t>
                      </w:r>
                    </w:p>
                    <w:p w:rsidR="00E90400" w:rsidRDefault="00E90400" w:rsidP="007E4397">
                      <w:r>
                        <w:t xml:space="preserve">                                                </w:t>
                      </w:r>
                    </w:p>
                    <w:p w:rsidR="00E90400" w:rsidRDefault="00E90400" w:rsidP="007E4397">
                      <w:r>
                        <w:t xml:space="preserve">                                                --- &gt; </w:t>
                      </w:r>
                      <w:proofErr w:type="spellStart"/>
                      <w:r w:rsidRPr="0058738A">
                        <w:t>handleLaunchActivity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9B1E9E">
                        <w:t>performLaunchActivity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0A7EAB">
                        <w:t>mInstrumentation.callActivityOnCreate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activity.performStart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   --- &gt; </w:t>
                      </w:r>
                      <w:proofErr w:type="spellStart"/>
                      <w:r w:rsidRPr="009B1E9E">
                        <w:t>mInstrumentation.callActivityOnStart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--- &gt; </w:t>
                      </w:r>
                      <w:proofErr w:type="spellStart"/>
                      <w:r w:rsidRPr="009B1E9E">
                        <w:t>handleResumeActivity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performResumeActivity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    --- &gt; </w:t>
                      </w:r>
                      <w:proofErr w:type="spellStart"/>
                      <w:r w:rsidRPr="009B1E9E">
                        <w:t>r.activity.performResume</w:t>
                      </w:r>
                      <w:proofErr w:type="spellEnd"/>
                    </w:p>
                    <w:p w:rsidR="00E90400" w:rsidRDefault="00E90400" w:rsidP="007E4397">
                      <w:r>
                        <w:t xml:space="preserve">                                                             --- &gt; </w:t>
                      </w:r>
                      <w:proofErr w:type="spellStart"/>
                      <w:proofErr w:type="gramStart"/>
                      <w:r w:rsidRPr="009B1E9E">
                        <w:t>mInstrumentation.callActivityOnResume</w:t>
                      </w:r>
                      <w:proofErr w:type="spellEnd"/>
                      <w:r w:rsidRPr="009B1E9E">
                        <w:t>(</w:t>
                      </w:r>
                      <w:proofErr w:type="gramEnd"/>
                      <w:r w:rsidRPr="009B1E9E">
                        <w:t>this)</w:t>
                      </w:r>
                    </w:p>
                    <w:p w:rsidR="00E90400" w:rsidRDefault="00E90400" w:rsidP="007E439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8A5208" w:rsidRDefault="00032424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  <w:r>
        <w:rPr>
          <w:rFonts w:hint="eastAsia"/>
          <w:color w:val="0000FF"/>
        </w:rPr>
        <w:t>从</w:t>
      </w:r>
      <w:r>
        <w:rPr>
          <w:color w:val="0000FF"/>
        </w:rPr>
        <w:t>应用程序内部启动另一个</w:t>
      </w:r>
      <w:r>
        <w:rPr>
          <w:color w:val="0000FF"/>
        </w:rPr>
        <w:t>Activity</w:t>
      </w:r>
      <w:r w:rsidR="00264C90">
        <w:rPr>
          <w:color w:val="0000FF"/>
        </w:rPr>
        <w:t>过程</w:t>
      </w: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</w:p>
    <w:p w:rsidR="008C3074" w:rsidRDefault="008C3074" w:rsidP="008C3074">
      <w:pPr>
        <w:pStyle w:val="ListParagraph"/>
        <w:spacing w:before="100" w:beforeAutospacing="1" w:after="100" w:afterAutospacing="1"/>
        <w:ind w:left="992"/>
        <w:rPr>
          <w:color w:val="0000FF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8416" behindDoc="0" locked="0" layoutInCell="1" allowOverlap="1" wp14:anchorId="6AC74136" wp14:editId="791D9E30">
                <wp:simplePos x="0" y="0"/>
                <wp:positionH relativeFrom="margin">
                  <wp:align>right</wp:align>
                </wp:positionH>
                <wp:positionV relativeFrom="paragraph">
                  <wp:posOffset>228600</wp:posOffset>
                </wp:positionV>
                <wp:extent cx="5915660" cy="7843520"/>
                <wp:effectExtent l="0" t="0" r="27940" b="24130"/>
                <wp:wrapSquare wrapText="bothSides"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7843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Activity.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Activity</w:t>
                            </w:r>
                            <w:r w:rsidRPr="00492710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startActivityForResult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492710">
                              <w:rPr>
                                <w:rFonts w:ascii="Arial" w:hAnsi="Arial" w:cs="Arial"/>
                              </w:rPr>
                              <w:t>mInstrumentation.execStartActivity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492710">
                              <w:t xml:space="preserve"> </w:t>
                            </w:r>
                            <w:proofErr w:type="spellStart"/>
                            <w:proofErr w:type="gramStart"/>
                            <w:r w:rsidRPr="00492710">
                              <w:rPr>
                                <w:rFonts w:ascii="Arial" w:hAnsi="Arial" w:cs="Arial"/>
                              </w:rPr>
                              <w:t>startActivity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75743A">
                              <w:rPr>
                                <w:rFonts w:ascii="Arial" w:hAnsi="Arial" w:cs="Arial"/>
                              </w:rPr>
                              <w:t>startActivityAsUser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DF70F2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Pr="00A34727">
                              <w:t xml:space="preserve"> </w:t>
                            </w:r>
                            <w:proofErr w:type="spellStart"/>
                            <w:proofErr w:type="gramStart"/>
                            <w:r w:rsidRPr="000C304A">
                              <w:rPr>
                                <w:rFonts w:ascii="Arial" w:hAnsi="Arial" w:cs="Arial"/>
                              </w:rPr>
                              <w:t>startActivityMayWait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A0FCB">
                              <w:rPr>
                                <w:rFonts w:ascii="Arial" w:hAnsi="Arial" w:cs="Arial"/>
                              </w:rPr>
                              <w:t>ActivityStackSupervisor</w:t>
                            </w:r>
                            <w:proofErr w:type="spellEnd"/>
                            <w:r w:rsidRPr="000A23D9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.</w:t>
                            </w:r>
                            <w:proofErr w:type="gramEnd"/>
                            <w:r w:rsidRPr="00F14CAB">
                              <w:t xml:space="preserve"> </w:t>
                            </w:r>
                            <w:proofErr w:type="spellStart"/>
                            <w:proofErr w:type="gramStart"/>
                            <w:r w:rsidRPr="00F14CAB">
                              <w:rPr>
                                <w:rFonts w:ascii="Arial" w:hAnsi="Arial" w:cs="Arial"/>
                              </w:rPr>
                              <w:t>resolveActivit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pa</w:t>
                            </w:r>
                            <w:r>
                              <w:rPr>
                                <w:rFonts w:ascii="Arial" w:hAnsi="Arial" w:cs="Arial"/>
                              </w:rPr>
                              <w:t>ckageManager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信息</w:t>
                            </w:r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9E4F5D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r w:rsidRPr="008F27D0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新的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vityRecord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 &gt; </w:t>
                            </w:r>
                            <w:proofErr w:type="spellStart"/>
                            <w:r w:rsidRPr="008F27D0">
                              <w:rPr>
                                <w:rFonts w:ascii="Arial" w:hAnsi="Arial" w:cs="Arial"/>
                              </w:rPr>
                              <w:t>startActivityUncheckedLocked</w:t>
                            </w:r>
                            <w:proofErr w:type="spellEnd"/>
                          </w:p>
                          <w:p w:rsidR="00E90400" w:rsidRPr="009C189F" w:rsidRDefault="00E90400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>targetStack</w:t>
                            </w:r>
                            <w:proofErr w:type="spellEnd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= </w:t>
                            </w:r>
                            <w:proofErr w:type="spellStart"/>
                            <w:r w:rsidRPr="009C189F">
                              <w:rPr>
                                <w:rFonts w:ascii="Arial" w:hAnsi="Arial" w:cs="Arial"/>
                                <w:color w:val="FF0000"/>
                              </w:rPr>
                              <w:t>sourceTask.stack</w:t>
                            </w:r>
                            <w:proofErr w:type="spellEnd"/>
                          </w:p>
                          <w:p w:rsidR="00E90400" w:rsidRPr="00470B2B" w:rsidRDefault="00E90400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targetStack.createTaskRecord</w:t>
                            </w:r>
                            <w:proofErr w:type="spellEnd"/>
                          </w:p>
                          <w:p w:rsidR="00E90400" w:rsidRPr="00470B2B" w:rsidRDefault="00E90400" w:rsidP="008C3074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                  --- &gt; </w:t>
                            </w:r>
                            <w:proofErr w:type="spellStart"/>
                            <w:proofErr w:type="gram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r.setTask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sourceTask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, </w:t>
                            </w:r>
                            <w:proofErr w:type="spellStart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sourceRecord.thumbHolder</w:t>
                            </w:r>
                            <w:proofErr w:type="spellEnd"/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, false) </w:t>
                            </w:r>
                            <w:r w:rsidRPr="00470B2B">
                              <w:rPr>
                                <w:rFonts w:ascii="Arial" w:hAnsi="Arial" w:cs="Arial" w:hint="eastAsia"/>
                                <w:color w:val="FF0000"/>
                              </w:rPr>
                              <w:t>重用</w:t>
                            </w:r>
                            <w:r w:rsidRPr="00470B2B">
                              <w:rPr>
                                <w:rFonts w:ascii="Arial" w:hAnsi="Arial" w:cs="Arial"/>
                                <w:color w:val="FF0000"/>
                              </w:rPr>
                              <w:t>task</w:t>
                            </w:r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 &gt; </w:t>
                            </w:r>
                            <w:proofErr w:type="spellStart"/>
                            <w:r w:rsidRPr="008E22A1">
                              <w:rPr>
                                <w:rFonts w:ascii="Arial" w:hAnsi="Arial" w:cs="Arial"/>
                              </w:rPr>
                              <w:t>startActivityLocked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resumeTopActivitiesLocked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 &gt; </w:t>
                            </w:r>
                            <w:proofErr w:type="spellStart"/>
                            <w:r w:rsidRPr="001106E8">
                              <w:rPr>
                                <w:rFonts w:ascii="Arial" w:hAnsi="Arial" w:cs="Arial"/>
                              </w:rPr>
                              <w:t>startPausingLocke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Paus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当前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vity</w:t>
                            </w:r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D17D79">
                              <w:rPr>
                                <w:rFonts w:ascii="Arial" w:hAnsi="Arial" w:cs="Arial"/>
                              </w:rPr>
                              <w:t>schedulePauseActivity</w:t>
                            </w:r>
                            <w:proofErr w:type="spellEnd"/>
                          </w:p>
                          <w:p w:rsidR="00E9040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--- &gt; </w:t>
                            </w:r>
                            <w:proofErr w:type="spellStart"/>
                            <w:proofErr w:type="gramStart"/>
                            <w:r w:rsidRPr="00D17D79">
                              <w:rPr>
                                <w:rFonts w:ascii="Arial" w:hAnsi="Arial" w:cs="Arial"/>
                              </w:rPr>
                              <w:t>sendMessag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>H.</w:t>
                            </w:r>
                            <w:r w:rsidRPr="00D17D79">
                              <w:t xml:space="preserve"> </w:t>
                            </w:r>
                            <w:r w:rsidRPr="00D17D79">
                              <w:rPr>
                                <w:rFonts w:ascii="Arial" w:hAnsi="Arial" w:cs="Arial"/>
                              </w:rPr>
                              <w:t>PAUSE_ACTIVITY</w:t>
                            </w:r>
                            <w:r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E90400" w:rsidRDefault="00E90400" w:rsidP="008C3074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      --- &gt; </w:t>
                            </w:r>
                            <w:proofErr w:type="spellStart"/>
                            <w:r>
                              <w:t>ActivityThread.handlePauseActivity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840A74">
                              <w:t>performPauseActivity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 --- &gt; </w:t>
                            </w:r>
                            <w:proofErr w:type="spellStart"/>
                            <w:r>
                              <w:t>onPause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--- &gt; </w:t>
                            </w:r>
                            <w:proofErr w:type="spellStart"/>
                            <w:r w:rsidRPr="007A0FCB">
                              <w:rPr>
                                <w:rFonts w:ascii="Arial" w:hAnsi="Arial" w:cs="Arial"/>
                              </w:rPr>
                              <w:t>ActivityManagerService</w:t>
                            </w:r>
                            <w:proofErr w:type="spellEnd"/>
                            <w:r w:rsidRPr="00840A74">
                              <w:t xml:space="preserve"> </w:t>
                            </w:r>
                            <w:r>
                              <w:t>.</w:t>
                            </w:r>
                            <w:proofErr w:type="spellStart"/>
                            <w:r w:rsidRPr="00840A74">
                              <w:t>activityPaused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--- &gt; </w:t>
                            </w:r>
                            <w:proofErr w:type="spellStart"/>
                            <w:r w:rsidRPr="00325328">
                              <w:t>activityPausedLocked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325328">
                              <w:t>completePauseLocked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   --- &gt; </w:t>
                            </w:r>
                            <w:proofErr w:type="spellStart"/>
                            <w:r w:rsidRPr="008F0F0F">
                              <w:t>resumeTopActivitiesLocked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      --- &gt; </w:t>
                            </w:r>
                            <w:proofErr w:type="spellStart"/>
                            <w:r w:rsidRPr="00C04BE1">
                              <w:t>startSpecificActivityLocked</w:t>
                            </w:r>
                            <w:proofErr w:type="spellEnd"/>
                          </w:p>
                          <w:p w:rsidR="00E90400" w:rsidRDefault="00E90400" w:rsidP="008C3074">
                            <w:r>
                              <w:t xml:space="preserve">                                                                       --- &gt; </w:t>
                            </w:r>
                            <w:proofErr w:type="spellStart"/>
                            <w:r w:rsidRPr="00E11A92">
                              <w:t>realStartActivityLocked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</w:t>
                            </w:r>
                          </w:p>
                          <w:p w:rsidR="00E90400" w:rsidRDefault="00E90400" w:rsidP="00D11E0A">
                            <w:r>
                              <w:t xml:space="preserve">                                         --- &gt; </w:t>
                            </w:r>
                            <w:proofErr w:type="spellStart"/>
                            <w:r w:rsidRPr="001067CE">
                              <w:t>realStartActivityLocked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--- &gt; </w:t>
                            </w:r>
                            <w:proofErr w:type="spellStart"/>
                            <w:r w:rsidRPr="00F24D23">
                              <w:t>scheduleLaunchActivity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proofErr w:type="gramStart"/>
                            <w:r w:rsidRPr="00CC60E3">
                              <w:t>sendMessage</w:t>
                            </w:r>
                            <w:proofErr w:type="spellEnd"/>
                            <w:r w:rsidRPr="00CC60E3">
                              <w:t>(</w:t>
                            </w:r>
                            <w:proofErr w:type="gramEnd"/>
                            <w:r w:rsidRPr="00CC60E3">
                              <w:t>H.LAUNCH_ACTIVITY, r)</w:t>
                            </w:r>
                          </w:p>
                          <w:p w:rsidR="00E90400" w:rsidRDefault="00E90400" w:rsidP="00D11E0A">
                            <w:r>
                              <w:t xml:space="preserve">                                                </w:t>
                            </w:r>
                          </w:p>
                          <w:p w:rsidR="00E90400" w:rsidRDefault="00E90400" w:rsidP="00D11E0A">
                            <w:r>
                              <w:t xml:space="preserve">                                                --- &gt; </w:t>
                            </w:r>
                            <w:proofErr w:type="spellStart"/>
                            <w:r w:rsidRPr="0058738A">
                              <w:t>handleLaunchActivity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9B1E9E">
                              <w:t>performLaunchActivity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0A7EAB">
                              <w:t>mInstrumentation.callActivityOnCreate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activity.performStart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   --- &gt; </w:t>
                            </w:r>
                            <w:proofErr w:type="spellStart"/>
                            <w:r w:rsidRPr="009B1E9E">
                              <w:t>mInstrumentation.callActivityOnStart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--- &gt; </w:t>
                            </w:r>
                            <w:proofErr w:type="spellStart"/>
                            <w:r w:rsidRPr="009B1E9E">
                              <w:t>handleResumeActivity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--- &gt; </w:t>
                            </w:r>
                            <w:proofErr w:type="spellStart"/>
                            <w:r w:rsidRPr="009B1E9E">
                              <w:t>performResumeActivity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    --- &gt; </w:t>
                            </w:r>
                            <w:proofErr w:type="spellStart"/>
                            <w:r w:rsidRPr="009B1E9E">
                              <w:t>r.activity.performResume</w:t>
                            </w:r>
                            <w:proofErr w:type="spellEnd"/>
                          </w:p>
                          <w:p w:rsidR="00E90400" w:rsidRDefault="00E90400" w:rsidP="00D11E0A">
                            <w:r>
                              <w:t xml:space="preserve">                                                             --- &gt; </w:t>
                            </w:r>
                            <w:proofErr w:type="spellStart"/>
                            <w:proofErr w:type="gramStart"/>
                            <w:r w:rsidRPr="009B1E9E">
                              <w:t>mInstrumentation.callActivityOnResume</w:t>
                            </w:r>
                            <w:proofErr w:type="spellEnd"/>
                            <w:r w:rsidRPr="009B1E9E">
                              <w:t>(</w:t>
                            </w:r>
                            <w:proofErr w:type="gramEnd"/>
                            <w:r w:rsidRPr="009B1E9E">
                              <w:t>this)</w:t>
                            </w:r>
                          </w:p>
                          <w:p w:rsidR="00E90400" w:rsidRPr="00E67310" w:rsidRDefault="00E90400" w:rsidP="008C307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C74136" id="Text Box 16" o:spid="_x0000_s1033" type="#_x0000_t202" style="position:absolute;left:0;text-align:left;margin-left:414.6pt;margin-top:18pt;width:465.8pt;height:617.6pt;z-index:25170841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">
                <v:textbox>
                  <w:txbxContent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Activity.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Activity</w:t>
                      </w:r>
                      <w:r w:rsidRPr="00492710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startActivityForResult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492710">
                        <w:rPr>
                          <w:rFonts w:ascii="Arial" w:hAnsi="Arial" w:cs="Arial"/>
                        </w:rPr>
                        <w:t>mInstrumentation.execStartActivity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.</w:t>
                      </w:r>
                      <w:r w:rsidRPr="00492710">
                        <w:t xml:space="preserve"> </w:t>
                      </w:r>
                      <w:proofErr w:type="spellStart"/>
                      <w:proofErr w:type="gramStart"/>
                      <w:r w:rsidRPr="00492710">
                        <w:rPr>
                          <w:rFonts w:ascii="Arial" w:hAnsi="Arial" w:cs="Arial"/>
                        </w:rPr>
                        <w:t>startActivity</w:t>
                      </w:r>
                      <w:proofErr w:type="spellEnd"/>
                      <w:proofErr w:type="gram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75743A">
                        <w:rPr>
                          <w:rFonts w:ascii="Arial" w:hAnsi="Arial" w:cs="Arial"/>
                        </w:rPr>
                        <w:t>startActivityAsUser</w:t>
                      </w:r>
                      <w:proofErr w:type="spellEnd"/>
                      <w:proofErr w:type="gram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DF70F2">
                        <w:rPr>
                          <w:rFonts w:ascii="Arial" w:hAnsi="Arial" w:cs="Arial"/>
                        </w:rPr>
                        <w:t>.</w:t>
                      </w:r>
                      <w:r w:rsidRPr="00A34727">
                        <w:t xml:space="preserve"> </w:t>
                      </w:r>
                      <w:proofErr w:type="spellStart"/>
                      <w:proofErr w:type="gramStart"/>
                      <w:r w:rsidRPr="000C304A">
                        <w:rPr>
                          <w:rFonts w:ascii="Arial" w:hAnsi="Arial" w:cs="Arial"/>
                        </w:rPr>
                        <w:t>startActivityMayWait</w:t>
                      </w:r>
                      <w:proofErr w:type="spellEnd"/>
                      <w:proofErr w:type="gram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7A0FCB">
                        <w:rPr>
                          <w:rFonts w:ascii="Arial" w:hAnsi="Arial" w:cs="Arial"/>
                        </w:rPr>
                        <w:t>ActivityStackSupervisor</w:t>
                      </w:r>
                      <w:proofErr w:type="spellEnd"/>
                      <w:r w:rsidRPr="000A23D9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.</w:t>
                      </w:r>
                      <w:proofErr w:type="gramEnd"/>
                      <w:r w:rsidRPr="00F14CAB">
                        <w:t xml:space="preserve"> </w:t>
                      </w:r>
                      <w:proofErr w:type="spellStart"/>
                      <w:proofErr w:type="gramStart"/>
                      <w:r w:rsidRPr="00F14CAB">
                        <w:rPr>
                          <w:rFonts w:ascii="Arial" w:hAnsi="Arial" w:cs="Arial"/>
                        </w:rPr>
                        <w:t>resolveActivity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pa</w:t>
                      </w:r>
                      <w:r>
                        <w:rPr>
                          <w:rFonts w:ascii="Arial" w:hAnsi="Arial" w:cs="Arial"/>
                        </w:rPr>
                        <w:t>ckageManager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  <w:r>
                        <w:rPr>
                          <w:rFonts w:ascii="Arial" w:hAnsi="Arial" w:cs="Arial"/>
                        </w:rPr>
                        <w:t>信息</w:t>
                      </w:r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proofErr w:type="gramStart"/>
                      <w:r w:rsidRPr="009E4F5D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  <w:proofErr w:type="gram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r w:rsidRPr="008F27D0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新的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vityRecord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 &gt; </w:t>
                      </w:r>
                      <w:proofErr w:type="spellStart"/>
                      <w:r w:rsidRPr="008F27D0">
                        <w:rPr>
                          <w:rFonts w:ascii="Arial" w:hAnsi="Arial" w:cs="Arial"/>
                        </w:rPr>
                        <w:t>startActivityUncheckedLocked</w:t>
                      </w:r>
                      <w:proofErr w:type="spellEnd"/>
                    </w:p>
                    <w:p w:rsidR="00E90400" w:rsidRPr="009C189F" w:rsidRDefault="00E90400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9C189F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>targetStack</w:t>
                      </w:r>
                      <w:proofErr w:type="spellEnd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 xml:space="preserve"> = </w:t>
                      </w:r>
                      <w:proofErr w:type="spellStart"/>
                      <w:r w:rsidRPr="009C189F">
                        <w:rPr>
                          <w:rFonts w:ascii="Arial" w:hAnsi="Arial" w:cs="Arial"/>
                          <w:color w:val="FF0000"/>
                        </w:rPr>
                        <w:t>sourceTask.stack</w:t>
                      </w:r>
                      <w:proofErr w:type="spellEnd"/>
                    </w:p>
                    <w:p w:rsidR="00E90400" w:rsidRPr="00470B2B" w:rsidRDefault="00E90400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targetStack.createTaskRecord</w:t>
                      </w:r>
                      <w:proofErr w:type="spellEnd"/>
                    </w:p>
                    <w:p w:rsidR="00E90400" w:rsidRPr="00470B2B" w:rsidRDefault="00E90400" w:rsidP="008C3074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                              --- &gt; </w:t>
                      </w:r>
                      <w:proofErr w:type="spellStart"/>
                      <w:proofErr w:type="gram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r.setTask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(</w:t>
                      </w:r>
                      <w:proofErr w:type="spellStart"/>
                      <w:proofErr w:type="gram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sourceTask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, </w:t>
                      </w:r>
                      <w:proofErr w:type="spellStart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sourceRecord.thumbHolder</w:t>
                      </w:r>
                      <w:proofErr w:type="spellEnd"/>
                      <w:r w:rsidRPr="00470B2B">
                        <w:rPr>
                          <w:rFonts w:ascii="Arial" w:hAnsi="Arial" w:cs="Arial"/>
                          <w:color w:val="FF0000"/>
                        </w:rPr>
                        <w:t xml:space="preserve">, false) </w:t>
                      </w:r>
                      <w:r w:rsidRPr="00470B2B">
                        <w:rPr>
                          <w:rFonts w:ascii="Arial" w:hAnsi="Arial" w:cs="Arial" w:hint="eastAsia"/>
                          <w:color w:val="FF0000"/>
                        </w:rPr>
                        <w:t>重用</w:t>
                      </w:r>
                      <w:r w:rsidRPr="00470B2B">
                        <w:rPr>
                          <w:rFonts w:ascii="Arial" w:hAnsi="Arial" w:cs="Arial"/>
                          <w:color w:val="FF0000"/>
                        </w:rPr>
                        <w:t>task</w:t>
                      </w:r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 &gt; </w:t>
                      </w:r>
                      <w:proofErr w:type="spellStart"/>
                      <w:r w:rsidRPr="008E22A1">
                        <w:rPr>
                          <w:rFonts w:ascii="Arial" w:hAnsi="Arial" w:cs="Arial"/>
                        </w:rPr>
                        <w:t>startActivityLocked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resumeTopActivitiesLocked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 &gt; </w:t>
                      </w:r>
                      <w:proofErr w:type="spellStart"/>
                      <w:r w:rsidRPr="001106E8">
                        <w:rPr>
                          <w:rFonts w:ascii="Arial" w:hAnsi="Arial" w:cs="Arial"/>
                        </w:rPr>
                        <w:t>startPausingLocke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Pause</w:t>
                      </w:r>
                      <w:r>
                        <w:rPr>
                          <w:rFonts w:ascii="Arial" w:hAnsi="Arial" w:cs="Arial" w:hint="eastAsia"/>
                        </w:rPr>
                        <w:t>当前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activity</w:t>
                      </w:r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D17D79">
                        <w:rPr>
                          <w:rFonts w:ascii="Arial" w:hAnsi="Arial" w:cs="Arial"/>
                        </w:rPr>
                        <w:t>schedulePauseActivity</w:t>
                      </w:r>
                      <w:proofErr w:type="spellEnd"/>
                    </w:p>
                    <w:p w:rsidR="00E90400" w:rsidRDefault="00E90400" w:rsidP="008C307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   --- &gt; </w:t>
                      </w:r>
                      <w:proofErr w:type="spellStart"/>
                      <w:proofErr w:type="gramStart"/>
                      <w:r w:rsidRPr="00D17D79">
                        <w:rPr>
                          <w:rFonts w:ascii="Arial" w:hAnsi="Arial" w:cs="Arial"/>
                        </w:rPr>
                        <w:t>sendMessag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>
                        <w:rPr>
                          <w:rFonts w:ascii="Arial" w:hAnsi="Arial" w:cs="Arial"/>
                        </w:rPr>
                        <w:t>H.</w:t>
                      </w:r>
                      <w:r w:rsidRPr="00D17D79">
                        <w:t xml:space="preserve"> </w:t>
                      </w:r>
                      <w:r w:rsidRPr="00D17D79">
                        <w:rPr>
                          <w:rFonts w:ascii="Arial" w:hAnsi="Arial" w:cs="Arial"/>
                        </w:rPr>
                        <w:t>PAUSE_ACTIVITY</w:t>
                      </w:r>
                      <w:r>
                        <w:rPr>
                          <w:rFonts w:ascii="Arial" w:hAnsi="Arial" w:cs="Arial"/>
                        </w:rPr>
                        <w:t>)</w:t>
                      </w:r>
                    </w:p>
                    <w:p w:rsidR="00E90400" w:rsidRDefault="00E90400" w:rsidP="008C3074">
                      <w:r>
                        <w:rPr>
                          <w:rFonts w:ascii="Arial" w:hAnsi="Arial" w:cs="Arial"/>
                        </w:rPr>
                        <w:t xml:space="preserve">                                             --- &gt; </w:t>
                      </w:r>
                      <w:proofErr w:type="spellStart"/>
                      <w:r>
                        <w:t>ActivityThread.handlePauseActivity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840A74">
                        <w:t>performPauseActivity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 --- &gt; </w:t>
                      </w:r>
                      <w:proofErr w:type="spellStart"/>
                      <w:r>
                        <w:t>onPause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--- &gt; </w:t>
                      </w:r>
                      <w:proofErr w:type="spellStart"/>
                      <w:r w:rsidRPr="007A0FCB">
                        <w:rPr>
                          <w:rFonts w:ascii="Arial" w:hAnsi="Arial" w:cs="Arial"/>
                        </w:rPr>
                        <w:t>ActivityManagerService</w:t>
                      </w:r>
                      <w:proofErr w:type="spellEnd"/>
                      <w:r w:rsidRPr="00840A74">
                        <w:t xml:space="preserve"> </w:t>
                      </w:r>
                      <w:r>
                        <w:t>.</w:t>
                      </w:r>
                      <w:proofErr w:type="spellStart"/>
                      <w:r w:rsidRPr="00840A74">
                        <w:t>activityPaused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--- &gt; </w:t>
                      </w:r>
                      <w:proofErr w:type="spellStart"/>
                      <w:r w:rsidRPr="00325328">
                        <w:t>activityPausedLocked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325328">
                        <w:t>completePauseLocked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   --- &gt; </w:t>
                      </w:r>
                      <w:proofErr w:type="spellStart"/>
                      <w:r w:rsidRPr="008F0F0F">
                        <w:t>resumeTopActivitiesLocked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      --- &gt; </w:t>
                      </w:r>
                      <w:proofErr w:type="spellStart"/>
                      <w:r w:rsidRPr="00C04BE1">
                        <w:t>startSpecificActivityLocked</w:t>
                      </w:r>
                      <w:proofErr w:type="spellEnd"/>
                    </w:p>
                    <w:p w:rsidR="00E90400" w:rsidRDefault="00E90400" w:rsidP="008C3074">
                      <w:r>
                        <w:t xml:space="preserve">                                                                       --- &gt; </w:t>
                      </w:r>
                      <w:proofErr w:type="spellStart"/>
                      <w:r w:rsidRPr="00E11A92">
                        <w:t>realStartActivityLocked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</w:t>
                      </w:r>
                    </w:p>
                    <w:p w:rsidR="00E90400" w:rsidRDefault="00E90400" w:rsidP="00D11E0A">
                      <w:r>
                        <w:t xml:space="preserve">                                         --- &gt; </w:t>
                      </w:r>
                      <w:proofErr w:type="spellStart"/>
                      <w:r w:rsidRPr="001067CE">
                        <w:t>realStartActivityLocked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--- &gt; </w:t>
                      </w:r>
                      <w:proofErr w:type="spellStart"/>
                      <w:r w:rsidRPr="00F24D23">
                        <w:t>scheduleLaunchActivity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--- &gt; </w:t>
                      </w:r>
                      <w:proofErr w:type="spellStart"/>
                      <w:proofErr w:type="gramStart"/>
                      <w:r w:rsidRPr="00CC60E3">
                        <w:t>sendMessage</w:t>
                      </w:r>
                      <w:proofErr w:type="spellEnd"/>
                      <w:r w:rsidRPr="00CC60E3">
                        <w:t>(</w:t>
                      </w:r>
                      <w:proofErr w:type="gramEnd"/>
                      <w:r w:rsidRPr="00CC60E3">
                        <w:t>H.LAUNCH_ACTIVITY, r)</w:t>
                      </w:r>
                    </w:p>
                    <w:p w:rsidR="00E90400" w:rsidRDefault="00E90400" w:rsidP="00D11E0A">
                      <w:r>
                        <w:t xml:space="preserve">                                                </w:t>
                      </w:r>
                    </w:p>
                    <w:p w:rsidR="00E90400" w:rsidRDefault="00E90400" w:rsidP="00D11E0A">
                      <w:r>
                        <w:t xml:space="preserve">                                                --- &gt; </w:t>
                      </w:r>
                      <w:proofErr w:type="spellStart"/>
                      <w:r w:rsidRPr="0058738A">
                        <w:t>handleLaunchActivity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9B1E9E">
                        <w:t>performLaunchActivity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0A7EAB">
                        <w:t>mInstrumentation.callActivityOnCreate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activity.performStart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   --- &gt; </w:t>
                      </w:r>
                      <w:proofErr w:type="spellStart"/>
                      <w:r w:rsidRPr="009B1E9E">
                        <w:t>mInstrumentation.callActivityOnStart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--- &gt; </w:t>
                      </w:r>
                      <w:proofErr w:type="spellStart"/>
                      <w:r w:rsidRPr="009B1E9E">
                        <w:t>handleResumeActivity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--- &gt; </w:t>
                      </w:r>
                      <w:proofErr w:type="spellStart"/>
                      <w:r w:rsidRPr="009B1E9E">
                        <w:t>performResumeActivity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    --- &gt; </w:t>
                      </w:r>
                      <w:proofErr w:type="spellStart"/>
                      <w:r w:rsidRPr="009B1E9E">
                        <w:t>r.activity.performResume</w:t>
                      </w:r>
                      <w:proofErr w:type="spellEnd"/>
                    </w:p>
                    <w:p w:rsidR="00E90400" w:rsidRDefault="00E90400" w:rsidP="00D11E0A">
                      <w:r>
                        <w:t xml:space="preserve">                                                             --- &gt; </w:t>
                      </w:r>
                      <w:proofErr w:type="spellStart"/>
                      <w:proofErr w:type="gramStart"/>
                      <w:r w:rsidRPr="009B1E9E">
                        <w:t>mInstrumentation.callActivityOnResume</w:t>
                      </w:r>
                      <w:proofErr w:type="spellEnd"/>
                      <w:r w:rsidRPr="009B1E9E">
                        <w:t>(</w:t>
                      </w:r>
                      <w:proofErr w:type="gramEnd"/>
                      <w:r w:rsidRPr="009B1E9E">
                        <w:t>this)</w:t>
                      </w:r>
                    </w:p>
                    <w:p w:rsidR="00E90400" w:rsidRPr="00E67310" w:rsidRDefault="00E90400" w:rsidP="008C3074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92E92" w:rsidRDefault="00B92E92" w:rsidP="008A5208">
      <w:pPr>
        <w:pStyle w:val="ListParagraph"/>
        <w:numPr>
          <w:ilvl w:val="1"/>
          <w:numId w:val="13"/>
        </w:numPr>
        <w:spacing w:before="100" w:beforeAutospacing="1" w:after="100" w:afterAutospacing="1"/>
        <w:rPr>
          <w:color w:val="0000FF"/>
        </w:rPr>
      </w:pPr>
    </w:p>
    <w:p w:rsidR="00573715" w:rsidRDefault="00573715" w:rsidP="008A5208">
      <w:pPr>
        <w:ind w:left="425"/>
      </w:pPr>
    </w:p>
    <w:p w:rsidR="00573715" w:rsidRDefault="00573715" w:rsidP="002475A0"/>
    <w:p w:rsidR="00821CA4" w:rsidRDefault="00660FAD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rPr>
          <w:rFonts w:hint="eastAsia"/>
        </w:rPr>
        <w:t>S</w:t>
      </w:r>
      <w:r>
        <w:t>E</w:t>
      </w:r>
      <w:r w:rsidR="00821CA4">
        <w:rPr>
          <w:rFonts w:hint="eastAsia"/>
        </w:rPr>
        <w:t>An</w:t>
      </w:r>
      <w:r w:rsidR="00821CA4">
        <w:t>droid</w:t>
      </w:r>
      <w:proofErr w:type="spellEnd"/>
      <w:r>
        <w:rPr>
          <w:rFonts w:hint="eastAsia"/>
        </w:rPr>
        <w:t>机制</w:t>
      </w:r>
    </w:p>
    <w:p w:rsidR="00821CA4" w:rsidRPr="00821CA4" w:rsidRDefault="00821CA4" w:rsidP="00821CA4">
      <w:pPr>
        <w:ind w:left="425"/>
      </w:pP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73715" w:rsidRDefault="00C87078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7BCC99A" wp14:editId="008F0B11">
                <wp:simplePos x="0" y="0"/>
                <wp:positionH relativeFrom="margin">
                  <wp:align>right</wp:align>
                </wp:positionH>
                <wp:positionV relativeFrom="paragraph">
                  <wp:posOffset>284480</wp:posOffset>
                </wp:positionV>
                <wp:extent cx="5915660" cy="6983095"/>
                <wp:effectExtent l="0" t="0" r="27940" b="27305"/>
                <wp:wrapSquare wrapText="bothSides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6983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821CA4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系统</w:t>
                            </w:r>
                            <w:proofErr w:type="gramStart"/>
                            <w:r w:rsidRPr="00BF795A">
                              <w:rPr>
                                <w:highlight w:val="red"/>
                              </w:rPr>
                              <w:t>预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设置</w:t>
                            </w:r>
                            <w:proofErr w:type="gramEnd"/>
                            <w:r w:rsidRPr="00BF795A">
                              <w:rPr>
                                <w:highlight w:val="red"/>
                              </w:rPr>
                              <w:t>的安全</w:t>
                            </w:r>
                            <w:r w:rsidRPr="00BF795A">
                              <w:rPr>
                                <w:highlight w:val="red"/>
                              </w:rPr>
                              <w:t xml:space="preserve">context 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（</w:t>
                            </w:r>
                            <w:proofErr w:type="spellStart"/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system</w:t>
                            </w:r>
                            <w:r w:rsidRPr="00BF795A">
                              <w:rPr>
                                <w:highlight w:val="red"/>
                              </w:rPr>
                              <w:t>.img</w:t>
                            </w:r>
                            <w:proofErr w:type="spellEnd"/>
                            <w:r w:rsidRPr="00BF795A">
                              <w:rPr>
                                <w:highlight w:val="red"/>
                              </w:rPr>
                              <w:t>）</w:t>
                            </w:r>
                          </w:p>
                          <w:p w:rsidR="00E90400" w:rsidRDefault="00E90400" w:rsidP="00821CA4">
                            <w:proofErr w:type="gramStart"/>
                            <w:r>
                              <w:t>build/core/</w:t>
                            </w:r>
                            <w:proofErr w:type="spellStart"/>
                            <w:r>
                              <w:t>Makefile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821CA4">
                            <w:r>
                              <w:t xml:space="preserve">   ---&gt; generate-</w:t>
                            </w:r>
                            <w:proofErr w:type="spellStart"/>
                            <w:r>
                              <w:t>userimage</w:t>
                            </w:r>
                            <w:proofErr w:type="spellEnd"/>
                            <w:r>
                              <w:t xml:space="preserve">-prop-dictionary </w:t>
                            </w:r>
                            <w:r>
                              <w:rPr>
                                <w:rFonts w:hint="eastAsia"/>
                              </w:rPr>
                              <w:t>生成</w:t>
                            </w:r>
                            <w:r>
                              <w:t>system_image_info.txt</w:t>
                            </w:r>
                          </w:p>
                          <w:p w:rsidR="00E90400" w:rsidRDefault="00E90400" w:rsidP="00821CA4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gramStart"/>
                            <w:r>
                              <w:t>echo</w:t>
                            </w:r>
                            <w:proofErr w:type="gramEnd"/>
                            <w:r>
                              <w:t> "</w:t>
                            </w:r>
                            <w:proofErr w:type="spellStart"/>
                            <w:r>
                              <w:t>selinux_fc</w:t>
                            </w:r>
                            <w:proofErr w:type="spellEnd"/>
                            <w:r>
                              <w:t xml:space="preserve">=$(SELINUX_FC)" &gt;&gt; $(1)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r>
                              <w:t>SELINUX_FC = build/external/</w:t>
                            </w:r>
                            <w:proofErr w:type="spellStart"/>
                            <w:r>
                              <w:t>sepolicy</w:t>
                            </w:r>
                            <w:proofErr w:type="spellEnd"/>
                            <w:r>
                              <w:t>/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</w:p>
                          <w:p w:rsidR="00E90400" w:rsidRDefault="00E90400" w:rsidP="00821CA4">
                            <w:r>
                              <w:t xml:space="preserve">   ---&gt; </w:t>
                            </w:r>
                            <w:proofErr w:type="spellStart"/>
                            <w:r>
                              <w:t>build_imag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build/tools/releasetools/build_image.py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E90400" w:rsidRDefault="00E90400" w:rsidP="00821CA4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mkuserimg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file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规则</w:t>
                            </w:r>
                            <w:r>
                              <w:rPr>
                                <w:rFonts w:hint="eastAsia"/>
                              </w:rPr>
                              <w:t>打包</w:t>
                            </w:r>
                            <w:proofErr w:type="spellStart"/>
                            <w:r>
                              <w:t>img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里</w:t>
                            </w:r>
                            <w:r>
                              <w:t>文件</w:t>
                            </w:r>
                            <w:r>
                              <w:rPr>
                                <w:rFonts w:hint="eastAsia"/>
                              </w:rPr>
                              <w:t>context</w:t>
                            </w:r>
                          </w:p>
                          <w:p w:rsidR="00E90400" w:rsidRDefault="00E90400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4F1CCF"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虚拟文件</w:t>
                            </w:r>
                            <w:r w:rsidRPr="00BF795A">
                              <w:rPr>
                                <w:highlight w:val="red"/>
                              </w:rPr>
                              <w:t>系统安装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，以</w:t>
                            </w:r>
                            <w:proofErr w:type="spellStart"/>
                            <w:r w:rsidRPr="00BF795A">
                              <w:rPr>
                                <w:highlight w:val="red"/>
                              </w:rPr>
                              <w:t>selinux</w:t>
                            </w:r>
                            <w:proofErr w:type="spellEnd"/>
                            <w:r w:rsidRPr="00BF795A">
                              <w:rPr>
                                <w:highlight w:val="red"/>
                              </w:rPr>
                              <w:t>安装</w:t>
                            </w:r>
                            <w:r w:rsidRPr="00BF795A">
                              <w:rPr>
                                <w:rFonts w:hint="eastAsia"/>
                                <w:highlight w:val="red"/>
                              </w:rPr>
                              <w:t>为例</w:t>
                            </w:r>
                          </w:p>
                          <w:p w:rsidR="00E90400" w:rsidRDefault="00E90400" w:rsidP="004F1CCF">
                            <w:proofErr w:type="spellStart"/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epolicy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全策略文件</w:t>
                            </w:r>
                          </w:p>
                          <w:p w:rsidR="00E90400" w:rsidRDefault="00E90400" w:rsidP="004F1CCF">
                            <w:r>
                              <w:t>external/sepolicy</w:t>
                            </w:r>
                            <w:r>
                              <w:rPr>
                                <w:rFonts w:hint="eastAsia"/>
                              </w:rPr>
                              <w:t>/Android.mk</w:t>
                            </w:r>
                          </w:p>
                          <w:p w:rsidR="00E90400" w:rsidRDefault="00E90400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build_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参数</w:t>
                            </w:r>
                            <w:proofErr w:type="spellStart"/>
                            <w:r>
                              <w:t>genfs_contexts</w:t>
                            </w:r>
                            <w:proofErr w:type="spellEnd"/>
                          </w:p>
                          <w:p w:rsidR="00E90400" w:rsidRDefault="00E90400" w:rsidP="004F1CCF">
                            <w:proofErr w:type="spellStart"/>
                            <w:r>
                              <w:t>Init</w:t>
                            </w:r>
                            <w:proofErr w:type="spellEnd"/>
                          </w:p>
                          <w:p w:rsidR="00E90400" w:rsidRDefault="00E90400" w:rsidP="004F1CCF">
                            <w:r>
                              <w:t xml:space="preserve">   --- &gt; </w:t>
                            </w:r>
                            <w:proofErr w:type="spellStart"/>
                            <w:r>
                              <w:t>selinux_android_load_policy</w:t>
                            </w:r>
                            <w:proofErr w:type="spellEnd"/>
                          </w:p>
                          <w:p w:rsidR="00E90400" w:rsidRDefault="00E90400" w:rsidP="004F1CCF">
                            <w:r>
                              <w:t xml:space="preserve">      --- &gt; </w:t>
                            </w:r>
                            <w:proofErr w:type="spellStart"/>
                            <w:r>
                              <w:t>selinux_android_reload_policy</w:t>
                            </w:r>
                            <w:proofErr w:type="spellEnd"/>
                          </w:p>
                          <w:p w:rsidR="00E90400" w:rsidRDefault="00E90400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mmap</w:t>
                            </w:r>
                            <w:proofErr w:type="spellEnd"/>
                          </w:p>
                          <w:p w:rsidR="00E90400" w:rsidRDefault="00E90400" w:rsidP="004F1CCF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security_load_policy</w:t>
                            </w:r>
                            <w:proofErr w:type="spellEnd"/>
                          </w:p>
                          <w:p w:rsidR="00E90400" w:rsidRPr="00FA4AF2" w:rsidRDefault="00E90400" w:rsidP="004F1CCF">
                            <w:r>
                              <w:t xml:space="preserve">             --- &gt; </w:t>
                            </w:r>
                            <w:r>
                              <w:rPr>
                                <w:rFonts w:hint="eastAsia"/>
                              </w:rPr>
                              <w:t>加载安全</w:t>
                            </w:r>
                            <w:r>
                              <w:t>策略到内核</w:t>
                            </w:r>
                            <w:r>
                              <w:rPr>
                                <w:rFonts w:hint="eastAsia"/>
                              </w:rPr>
                              <w:t>LSM</w:t>
                            </w:r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E90400" w:rsidRDefault="00E90400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821CA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应用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程序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数据文件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安全</w:t>
                            </w:r>
                            <w:r w:rsidRPr="00BF795A">
                              <w:rPr>
                                <w:rFonts w:ascii="Arial" w:hAnsi="Arial" w:cs="Arial" w:hint="eastAsia"/>
                                <w:highlight w:val="red"/>
                              </w:rPr>
                              <w:t>上下文</w:t>
                            </w:r>
                            <w:r w:rsidRPr="00BF795A">
                              <w:rPr>
                                <w:rFonts w:ascii="Arial" w:hAnsi="Arial" w:cs="Arial"/>
                                <w:highlight w:val="red"/>
                              </w:rPr>
                              <w:t>设置</w:t>
                            </w:r>
                          </w:p>
                          <w:p w:rsidR="00E90400" w:rsidRDefault="00E90400" w:rsidP="00821CA4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</w:p>
                          <w:p w:rsidR="00E90400" w:rsidRDefault="00E90400" w:rsidP="00F32AC2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SELinuxMMAC.readInstallPolicy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t>service</w:t>
                            </w:r>
                            <w:r>
                              <w:t>是加载</w:t>
                            </w:r>
                            <w:r>
                              <w:t>mac_permissions.xml</w:t>
                            </w:r>
                            <w:r>
                              <w:rPr>
                                <w:rFonts w:hint="eastAsia"/>
                              </w:rPr>
                              <w:t>文件，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解析的内容保存到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两个</w:t>
                            </w:r>
                            <w:proofErr w:type="spellStart"/>
                            <w:r>
                              <w:t>HashMap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中</w:t>
                            </w:r>
                          </w:p>
                          <w:p w:rsidR="00E90400" w:rsidRDefault="00E90400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F32AC2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 w:rsidRPr="00F32AC2">
                              <w:t xml:space="preserve"> </w:t>
                            </w:r>
                            <w:proofErr w:type="spellStart"/>
                            <w:proofErr w:type="gramStart"/>
                            <w:r w:rsidRPr="00F32AC2">
                              <w:t>installNewPackageLI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F32AC2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PackageManagerService.</w:t>
                            </w:r>
                            <w:r w:rsidRPr="00F32AC2">
                              <w:t>scanPackageLI</w:t>
                            </w:r>
                            <w:proofErr w:type="spellEnd"/>
                          </w:p>
                          <w:p w:rsidR="00E90400" w:rsidRDefault="00E90400" w:rsidP="00F32AC2">
                            <w:r>
                              <w:t xml:space="preserve">       --- &gt; </w:t>
                            </w:r>
                            <w:proofErr w:type="spellStart"/>
                            <w:r w:rsidRPr="00F32AC2">
                              <w:t>SELinuxMMAC.assignSeinfoValu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安装的</w:t>
                            </w:r>
                            <w:r>
                              <w:t>package</w:t>
                            </w:r>
                            <w:r>
                              <w:t>分配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</w:p>
                          <w:p w:rsidR="00E90400" w:rsidRDefault="00E90400" w:rsidP="00F32AC2">
                            <w:r>
                              <w:t xml:space="preserve">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t>签名和报名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  <w:p w:rsidR="00E90400" w:rsidRDefault="00E90400" w:rsidP="00F32AC2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DA36ED">
                              <w:t>createDataDirsLI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F32AC2">
                            <w:r>
                              <w:t xml:space="preserve">           --- &gt; </w:t>
                            </w:r>
                            <w:proofErr w:type="spellStart"/>
                            <w:r w:rsidRPr="00DA36ED">
                              <w:t>mInstaller.install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装命令</w:t>
                            </w:r>
                          </w:p>
                          <w:p w:rsidR="00E90400" w:rsidRDefault="00E90400" w:rsidP="00F32AC2">
                            <w:r>
                              <w:t xml:space="preserve">               --- </w:t>
                            </w:r>
                            <w:proofErr w:type="gramStart"/>
                            <w:r>
                              <w:t xml:space="preserve">&gt;  </w:t>
                            </w:r>
                            <w:r w:rsidRPr="00F861A2">
                              <w:t>execute</w:t>
                            </w:r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安装命令发送到</w:t>
                            </w:r>
                            <w:proofErr w:type="spellStart"/>
                            <w:r>
                              <w:t>install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  <w:r>
                              <w:t>进程完成安装</w:t>
                            </w:r>
                          </w:p>
                          <w:p w:rsidR="00E90400" w:rsidRDefault="00E90400" w:rsidP="00F32AC2"/>
                          <w:p w:rsidR="00E90400" w:rsidRDefault="00E90400" w:rsidP="00F32AC2">
                            <w:proofErr w:type="spellStart"/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stalld</w:t>
                            </w:r>
                            <w:proofErr w:type="spellEnd"/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BF795A">
                              <w:t>do</w:t>
                            </w:r>
                            <w:proofErr w:type="gramEnd"/>
                            <w:r w:rsidRPr="00BF795A">
                              <w:t>_install</w:t>
                            </w:r>
                            <w:proofErr w:type="spellEnd"/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t xml:space="preserve">   --- &gt; </w:t>
                            </w:r>
                            <w:r w:rsidRPr="00BF795A">
                              <w:t>install</w:t>
                            </w:r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591AA7">
                              <w:t>create_pkg_path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data/data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t>于</w:t>
                            </w:r>
                            <w:r>
                              <w:rPr>
                                <w:rFonts w:hint="eastAsia"/>
                              </w:rPr>
                              <w:t>包</w:t>
                            </w:r>
                            <w:r>
                              <w:t>名同名的目录</w:t>
                            </w:r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591AA7">
                              <w:t>selinux_android_setfilecon2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目录设置安全上下文</w:t>
                            </w:r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37566B">
                              <w:t>seapp_context_ini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解析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>
                              <w:t>seapp_context_look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  <w:r>
                              <w:t>查找</w:t>
                            </w:r>
                            <w:proofErr w:type="spellStart"/>
                            <w:r>
                              <w:t>seapp_contexts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文件中</w:t>
                            </w:r>
                            <w:r>
                              <w:t>对应的</w:t>
                            </w:r>
                            <w:r>
                              <w:t>item</w:t>
                            </w:r>
                          </w:p>
                          <w:p w:rsidR="00E90400" w:rsidRDefault="00E90400" w:rsidP="00BF795A">
                            <w:pPr>
                              <w:ind w:firstLine="192"/>
                            </w:pPr>
                            <w:r>
                              <w:t xml:space="preserve">              --- &gt;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t>第三方应用将会匹配到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183756">
                              <w:t>user=_app domain=</w:t>
                            </w:r>
                            <w:proofErr w:type="spellStart"/>
                            <w:r w:rsidRPr="00183756">
                              <w:t>untrusted_app</w:t>
                            </w:r>
                            <w:proofErr w:type="spellEnd"/>
                            <w:r w:rsidRPr="00183756">
                              <w:t xml:space="preserve"> type=</w:t>
                            </w:r>
                            <w:proofErr w:type="spellStart"/>
                            <w:r w:rsidRPr="00183756">
                              <w:t>app_data_file</w:t>
                            </w:r>
                            <w:proofErr w:type="spellEnd"/>
                            <w:r w:rsidRPr="00183756">
                              <w:t xml:space="preserve"> </w:t>
                            </w:r>
                            <w:proofErr w:type="spellStart"/>
                            <w:r w:rsidRPr="00183756">
                              <w:t>levelFrom</w:t>
                            </w:r>
                            <w:proofErr w:type="spellEnd"/>
                            <w:r w:rsidRPr="00183756">
                              <w:t>=none</w:t>
                            </w:r>
                          </w:p>
                          <w:p w:rsidR="00E90400" w:rsidRPr="00BF795A" w:rsidRDefault="00E90400" w:rsidP="00BF795A">
                            <w:pPr>
                              <w:ind w:firstLine="192"/>
                              <w:rPr>
                                <w:b/>
                              </w:rPr>
                            </w:pPr>
                            <w:r>
                              <w:t xml:space="preserve">          --- &gt; </w:t>
                            </w:r>
                            <w:proofErr w:type="spellStart"/>
                            <w:r w:rsidRPr="0037566B">
                              <w:t>setfilecon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t>新的安全上下文</w:t>
                            </w:r>
                          </w:p>
                          <w:p w:rsidR="00E90400" w:rsidRPr="00F32AC2" w:rsidRDefault="00E90400" w:rsidP="00F32AC2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CC99A" id="Text Box 4" o:spid="_x0000_s1034" type="#_x0000_t202" style="position:absolute;left:0;text-align:left;margin-left:414.6pt;margin-top:22.4pt;width:465.8pt;height:549.85pt;z-index:25166745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">
                <v:textbox>
                  <w:txbxContent>
                    <w:p w:rsidR="00E90400" w:rsidRDefault="00E90400" w:rsidP="00821CA4">
                      <w:r w:rsidRPr="00BF795A">
                        <w:rPr>
                          <w:rFonts w:hint="eastAsia"/>
                          <w:highlight w:val="red"/>
                        </w:rPr>
                        <w:t>系统</w:t>
                      </w:r>
                      <w:proofErr w:type="gramStart"/>
                      <w:r w:rsidRPr="00BF795A">
                        <w:rPr>
                          <w:highlight w:val="red"/>
                        </w:rPr>
                        <w:t>预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设置</w:t>
                      </w:r>
                      <w:proofErr w:type="gramEnd"/>
                      <w:r w:rsidRPr="00BF795A">
                        <w:rPr>
                          <w:highlight w:val="red"/>
                        </w:rPr>
                        <w:t>的安全</w:t>
                      </w:r>
                      <w:r w:rsidRPr="00BF795A">
                        <w:rPr>
                          <w:highlight w:val="red"/>
                        </w:rPr>
                        <w:t xml:space="preserve">context 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（</w:t>
                      </w:r>
                      <w:proofErr w:type="spellStart"/>
                      <w:r w:rsidRPr="00BF795A">
                        <w:rPr>
                          <w:rFonts w:hint="eastAsia"/>
                          <w:highlight w:val="red"/>
                        </w:rPr>
                        <w:t>system</w:t>
                      </w:r>
                      <w:r w:rsidRPr="00BF795A">
                        <w:rPr>
                          <w:highlight w:val="red"/>
                        </w:rPr>
                        <w:t>.img</w:t>
                      </w:r>
                      <w:proofErr w:type="spellEnd"/>
                      <w:r w:rsidRPr="00BF795A">
                        <w:rPr>
                          <w:highlight w:val="red"/>
                        </w:rPr>
                        <w:t>）</w:t>
                      </w:r>
                    </w:p>
                    <w:p w:rsidR="00E90400" w:rsidRDefault="00E90400" w:rsidP="00821CA4">
                      <w:proofErr w:type="gramStart"/>
                      <w:r>
                        <w:t>build/core/</w:t>
                      </w:r>
                      <w:proofErr w:type="spellStart"/>
                      <w:r>
                        <w:t>Makefile</w:t>
                      </w:r>
                      <w:proofErr w:type="spellEnd"/>
                      <w:proofErr w:type="gramEnd"/>
                    </w:p>
                    <w:p w:rsidR="00E90400" w:rsidRDefault="00E90400" w:rsidP="00821CA4">
                      <w:r>
                        <w:t xml:space="preserve">   ---&gt; generate-</w:t>
                      </w:r>
                      <w:proofErr w:type="spellStart"/>
                      <w:r>
                        <w:t>userimage</w:t>
                      </w:r>
                      <w:proofErr w:type="spellEnd"/>
                      <w:r>
                        <w:t xml:space="preserve">-prop-dictionary </w:t>
                      </w:r>
                      <w:r>
                        <w:rPr>
                          <w:rFonts w:hint="eastAsia"/>
                        </w:rPr>
                        <w:t>生成</w:t>
                      </w:r>
                      <w:r>
                        <w:t>system_image_info.txt</w:t>
                      </w:r>
                    </w:p>
                    <w:p w:rsidR="00E90400" w:rsidRDefault="00E90400" w:rsidP="00821CA4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gramStart"/>
                      <w:r>
                        <w:t>echo</w:t>
                      </w:r>
                      <w:proofErr w:type="gramEnd"/>
                      <w:r>
                        <w:t> "</w:t>
                      </w:r>
                      <w:proofErr w:type="spellStart"/>
                      <w:r>
                        <w:t>selinux_fc</w:t>
                      </w:r>
                      <w:proofErr w:type="spellEnd"/>
                      <w:r>
                        <w:t xml:space="preserve">=$(SELINUX_FC)" &gt;&gt; $(1)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r>
                        <w:t>SELINUX_FC = build/external/</w:t>
                      </w:r>
                      <w:proofErr w:type="spellStart"/>
                      <w:r>
                        <w:t>sepolicy</w:t>
                      </w:r>
                      <w:proofErr w:type="spellEnd"/>
                      <w:r>
                        <w:t>/</w:t>
                      </w:r>
                      <w:proofErr w:type="spellStart"/>
                      <w:r>
                        <w:t>file_contexts</w:t>
                      </w:r>
                      <w:proofErr w:type="spellEnd"/>
                    </w:p>
                    <w:p w:rsidR="00E90400" w:rsidRDefault="00E90400" w:rsidP="00821CA4">
                      <w:r>
                        <w:t xml:space="preserve">   ---&gt; </w:t>
                      </w:r>
                      <w:proofErr w:type="spellStart"/>
                      <w:r>
                        <w:t>build_imag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build/tools/releasetools/build_image.py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E90400" w:rsidRDefault="00E90400" w:rsidP="00821CA4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>
                        <w:t>mkuserimg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file_contexts</w:t>
                      </w:r>
                      <w:proofErr w:type="spellEnd"/>
                      <w:r>
                        <w:rPr>
                          <w:rFonts w:hint="eastAsia"/>
                        </w:rPr>
                        <w:t>的</w:t>
                      </w:r>
                      <w:r>
                        <w:t>规则</w:t>
                      </w:r>
                      <w:r>
                        <w:rPr>
                          <w:rFonts w:hint="eastAsia"/>
                        </w:rPr>
                        <w:t>打包</w:t>
                      </w:r>
                      <w:proofErr w:type="spellStart"/>
                      <w:r>
                        <w:t>img</w:t>
                      </w:r>
                      <w:proofErr w:type="spellEnd"/>
                      <w:r>
                        <w:rPr>
                          <w:rFonts w:hint="eastAsia"/>
                        </w:rPr>
                        <w:t>里</w:t>
                      </w:r>
                      <w:r>
                        <w:t>文件</w:t>
                      </w:r>
                      <w:r>
                        <w:rPr>
                          <w:rFonts w:hint="eastAsia"/>
                        </w:rPr>
                        <w:t>context</w:t>
                      </w:r>
                    </w:p>
                    <w:p w:rsidR="00E90400" w:rsidRDefault="00E90400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4F1CCF">
                      <w:r w:rsidRPr="00BF795A">
                        <w:rPr>
                          <w:rFonts w:hint="eastAsia"/>
                          <w:highlight w:val="red"/>
                        </w:rPr>
                        <w:t>虚拟文件</w:t>
                      </w:r>
                      <w:r w:rsidRPr="00BF795A">
                        <w:rPr>
                          <w:highlight w:val="red"/>
                        </w:rPr>
                        <w:t>系统安装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，以</w:t>
                      </w:r>
                      <w:proofErr w:type="spellStart"/>
                      <w:r w:rsidRPr="00BF795A">
                        <w:rPr>
                          <w:highlight w:val="red"/>
                        </w:rPr>
                        <w:t>selinux</w:t>
                      </w:r>
                      <w:proofErr w:type="spellEnd"/>
                      <w:r w:rsidRPr="00BF795A">
                        <w:rPr>
                          <w:highlight w:val="red"/>
                        </w:rPr>
                        <w:t>安装</w:t>
                      </w:r>
                      <w:r w:rsidRPr="00BF795A">
                        <w:rPr>
                          <w:rFonts w:hint="eastAsia"/>
                          <w:highlight w:val="red"/>
                        </w:rPr>
                        <w:t>为例</w:t>
                      </w:r>
                    </w:p>
                    <w:p w:rsidR="00E90400" w:rsidRDefault="00E90400" w:rsidP="004F1CCF">
                      <w:proofErr w:type="spellStart"/>
                      <w:r>
                        <w:t>S</w:t>
                      </w:r>
                      <w:r>
                        <w:rPr>
                          <w:rFonts w:hint="eastAsia"/>
                        </w:rPr>
                        <w:t>epolicy</w:t>
                      </w:r>
                      <w:proofErr w:type="spellEnd"/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全策略文件</w:t>
                      </w:r>
                    </w:p>
                    <w:p w:rsidR="00E90400" w:rsidRDefault="00E90400" w:rsidP="004F1CCF">
                      <w:r>
                        <w:t>external/sepolicy</w:t>
                      </w:r>
                      <w:r>
                        <w:rPr>
                          <w:rFonts w:hint="eastAsia"/>
                        </w:rPr>
                        <w:t>/Android.mk</w:t>
                      </w:r>
                    </w:p>
                    <w:p w:rsidR="00E90400" w:rsidRDefault="00E90400" w:rsidP="004F1CCF">
                      <w:r>
                        <w:t xml:space="preserve">   --- &gt; </w:t>
                      </w:r>
                      <w:proofErr w:type="spellStart"/>
                      <w:r>
                        <w:t>build_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参数</w:t>
                      </w:r>
                      <w:proofErr w:type="spellStart"/>
                      <w:r>
                        <w:t>genfs_contexts</w:t>
                      </w:r>
                      <w:proofErr w:type="spellEnd"/>
                    </w:p>
                    <w:p w:rsidR="00E90400" w:rsidRDefault="00E90400" w:rsidP="004F1CCF">
                      <w:proofErr w:type="spellStart"/>
                      <w:r>
                        <w:t>Init</w:t>
                      </w:r>
                      <w:proofErr w:type="spellEnd"/>
                    </w:p>
                    <w:p w:rsidR="00E90400" w:rsidRDefault="00E90400" w:rsidP="004F1CCF">
                      <w:r>
                        <w:t xml:space="preserve">   --- &gt; </w:t>
                      </w:r>
                      <w:proofErr w:type="spellStart"/>
                      <w:r>
                        <w:t>selinux_android_load_policy</w:t>
                      </w:r>
                      <w:proofErr w:type="spellEnd"/>
                    </w:p>
                    <w:p w:rsidR="00E90400" w:rsidRDefault="00E90400" w:rsidP="004F1CCF">
                      <w:r>
                        <w:t xml:space="preserve">      --- &gt; </w:t>
                      </w:r>
                      <w:proofErr w:type="spellStart"/>
                      <w:r>
                        <w:t>selinux_android_reload_policy</w:t>
                      </w:r>
                      <w:proofErr w:type="spellEnd"/>
                    </w:p>
                    <w:p w:rsidR="00E90400" w:rsidRDefault="00E90400" w:rsidP="004F1CCF">
                      <w:r>
                        <w:t xml:space="preserve">         --- &gt; </w:t>
                      </w:r>
                      <w:proofErr w:type="spellStart"/>
                      <w:r>
                        <w:t>mmap</w:t>
                      </w:r>
                      <w:proofErr w:type="spellEnd"/>
                    </w:p>
                    <w:p w:rsidR="00E90400" w:rsidRDefault="00E90400" w:rsidP="004F1CCF">
                      <w:r>
                        <w:t xml:space="preserve">         --- &gt; </w:t>
                      </w:r>
                      <w:proofErr w:type="spellStart"/>
                      <w:r>
                        <w:t>security_load_policy</w:t>
                      </w:r>
                      <w:proofErr w:type="spellEnd"/>
                    </w:p>
                    <w:p w:rsidR="00E90400" w:rsidRPr="00FA4AF2" w:rsidRDefault="00E90400" w:rsidP="004F1CCF">
                      <w:r>
                        <w:t xml:space="preserve">             --- &gt; </w:t>
                      </w:r>
                      <w:r>
                        <w:rPr>
                          <w:rFonts w:hint="eastAsia"/>
                        </w:rPr>
                        <w:t>加载安全</w:t>
                      </w:r>
                      <w:r>
                        <w:t>策略到内核</w:t>
                      </w:r>
                      <w:r>
                        <w:rPr>
                          <w:rFonts w:hint="eastAsia"/>
                        </w:rPr>
                        <w:t>LSM</w:t>
                      </w:r>
                      <w:r>
                        <w:rPr>
                          <w:rFonts w:hint="eastAsia"/>
                        </w:rPr>
                        <w:t>中</w:t>
                      </w:r>
                    </w:p>
                    <w:p w:rsidR="00E90400" w:rsidRDefault="00E90400" w:rsidP="00821CA4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821CA4">
                      <w:pPr>
                        <w:rPr>
                          <w:rFonts w:ascii="Arial" w:hAnsi="Arial" w:cs="Arial"/>
                        </w:rPr>
                      </w:pP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应用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程序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数据文件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安全</w:t>
                      </w:r>
                      <w:r w:rsidRPr="00BF795A">
                        <w:rPr>
                          <w:rFonts w:ascii="Arial" w:hAnsi="Arial" w:cs="Arial" w:hint="eastAsia"/>
                          <w:highlight w:val="red"/>
                        </w:rPr>
                        <w:t>上下文</w:t>
                      </w:r>
                      <w:r w:rsidRPr="00BF795A">
                        <w:rPr>
                          <w:rFonts w:ascii="Arial" w:hAnsi="Arial" w:cs="Arial"/>
                          <w:highlight w:val="red"/>
                        </w:rPr>
                        <w:t>设置</w:t>
                      </w:r>
                    </w:p>
                    <w:p w:rsidR="00E90400" w:rsidRDefault="00E90400" w:rsidP="00821CA4">
                      <w:proofErr w:type="spellStart"/>
                      <w:r>
                        <w:t>PackageManagerService</w:t>
                      </w:r>
                      <w:proofErr w:type="spellEnd"/>
                    </w:p>
                    <w:p w:rsidR="00E90400" w:rsidRDefault="00E90400" w:rsidP="00F32AC2">
                      <w:pPr>
                        <w:ind w:firstLine="192"/>
                      </w:pPr>
                      <w:r>
                        <w:t xml:space="preserve">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SELinuxMMAC.readInstallPolicy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t>service</w:t>
                      </w:r>
                      <w:r>
                        <w:t>是加载</w:t>
                      </w:r>
                      <w:r>
                        <w:t>mac_permissions.xml</w:t>
                      </w:r>
                      <w:r>
                        <w:rPr>
                          <w:rFonts w:hint="eastAsia"/>
                        </w:rPr>
                        <w:t>文件，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解析的内容保存到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两个</w:t>
                      </w:r>
                      <w:proofErr w:type="spellStart"/>
                      <w:r>
                        <w:t>HashMap</w:t>
                      </w:r>
                      <w:proofErr w:type="spellEnd"/>
                      <w:r>
                        <w:rPr>
                          <w:rFonts w:hint="eastAsia"/>
                        </w:rPr>
                        <w:t>中</w:t>
                      </w:r>
                    </w:p>
                    <w:p w:rsidR="00E90400" w:rsidRDefault="00E90400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F32AC2">
                      <w:proofErr w:type="spellStart"/>
                      <w:r>
                        <w:t>PackageManagerService</w:t>
                      </w:r>
                      <w:proofErr w:type="spellEnd"/>
                      <w:r>
                        <w:rPr>
                          <w:rFonts w:hint="eastAsia"/>
                        </w:rPr>
                        <w:t>.</w:t>
                      </w:r>
                      <w:r w:rsidRPr="00F32AC2">
                        <w:t xml:space="preserve"> </w:t>
                      </w:r>
                      <w:proofErr w:type="spellStart"/>
                      <w:proofErr w:type="gramStart"/>
                      <w:r w:rsidRPr="00F32AC2">
                        <w:t>installNewPackageLI</w:t>
                      </w:r>
                      <w:proofErr w:type="spellEnd"/>
                      <w:proofErr w:type="gramEnd"/>
                    </w:p>
                    <w:p w:rsidR="00E90400" w:rsidRDefault="00E90400" w:rsidP="00F32AC2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PackageManagerService.</w:t>
                      </w:r>
                      <w:r w:rsidRPr="00F32AC2">
                        <w:t>scanPackageLI</w:t>
                      </w:r>
                      <w:proofErr w:type="spellEnd"/>
                    </w:p>
                    <w:p w:rsidR="00E90400" w:rsidRDefault="00E90400" w:rsidP="00F32AC2">
                      <w:r>
                        <w:t xml:space="preserve">       --- &gt; </w:t>
                      </w:r>
                      <w:proofErr w:type="spellStart"/>
                      <w:r w:rsidRPr="00F32AC2">
                        <w:t>SELinuxMMAC.assignSeinfoValu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安装的</w:t>
                      </w:r>
                      <w:r>
                        <w:t>package</w:t>
                      </w:r>
                      <w:r>
                        <w:t>分配</w:t>
                      </w:r>
                      <w:proofErr w:type="spellStart"/>
                      <w:r>
                        <w:t>seinfo</w:t>
                      </w:r>
                      <w:proofErr w:type="spellEnd"/>
                    </w:p>
                    <w:p w:rsidR="00E90400" w:rsidRDefault="00E90400" w:rsidP="00F32AC2">
                      <w:r>
                        <w:t xml:space="preserve">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t>签名和报名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表</w:t>
                      </w:r>
                    </w:p>
                    <w:p w:rsidR="00E90400" w:rsidRDefault="00E90400" w:rsidP="00F32AC2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DA36ED">
                        <w:t>createDataDirsLI</w:t>
                      </w:r>
                      <w:proofErr w:type="spellEnd"/>
                      <w:proofErr w:type="gramEnd"/>
                    </w:p>
                    <w:p w:rsidR="00E90400" w:rsidRDefault="00E90400" w:rsidP="00F32AC2">
                      <w:r>
                        <w:t xml:space="preserve">           --- &gt; </w:t>
                      </w:r>
                      <w:proofErr w:type="spellStart"/>
                      <w:r w:rsidRPr="00DA36ED">
                        <w:t>mInstaller.install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装命令</w:t>
                      </w:r>
                    </w:p>
                    <w:p w:rsidR="00E90400" w:rsidRDefault="00E90400" w:rsidP="00F32AC2">
                      <w:r>
                        <w:t xml:space="preserve">               --- </w:t>
                      </w:r>
                      <w:proofErr w:type="gramStart"/>
                      <w:r>
                        <w:t xml:space="preserve">&gt;  </w:t>
                      </w:r>
                      <w:r w:rsidRPr="00F861A2">
                        <w:t>execute</w:t>
                      </w:r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安装命令发送到</w:t>
                      </w:r>
                      <w:proofErr w:type="spellStart"/>
                      <w:r>
                        <w:t>installd</w:t>
                      </w:r>
                      <w:proofErr w:type="spellEnd"/>
                      <w:r>
                        <w:rPr>
                          <w:rFonts w:hint="eastAsia"/>
                        </w:rPr>
                        <w:t>后台</w:t>
                      </w:r>
                      <w:r>
                        <w:t>进程完成安装</w:t>
                      </w:r>
                    </w:p>
                    <w:p w:rsidR="00E90400" w:rsidRDefault="00E90400" w:rsidP="00F32AC2"/>
                    <w:p w:rsidR="00E90400" w:rsidRDefault="00E90400" w:rsidP="00F32AC2">
                      <w:proofErr w:type="spellStart"/>
                      <w:r>
                        <w:t>I</w:t>
                      </w:r>
                      <w:r>
                        <w:rPr>
                          <w:rFonts w:hint="eastAsia"/>
                        </w:rPr>
                        <w:t>nstalld</w:t>
                      </w:r>
                      <w:proofErr w:type="spellEnd"/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BF795A">
                        <w:t>do</w:t>
                      </w:r>
                      <w:proofErr w:type="gramEnd"/>
                      <w:r w:rsidRPr="00BF795A">
                        <w:t>_install</w:t>
                      </w:r>
                      <w:proofErr w:type="spellEnd"/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t xml:space="preserve">   --- &gt; </w:t>
                      </w:r>
                      <w:r w:rsidRPr="00BF795A">
                        <w:t>install</w:t>
                      </w:r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591AA7">
                        <w:t>create_pkg_path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data/data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t>于</w:t>
                      </w:r>
                      <w:r>
                        <w:rPr>
                          <w:rFonts w:hint="eastAsia"/>
                        </w:rPr>
                        <w:t>包</w:t>
                      </w:r>
                      <w:r>
                        <w:t>名同名的目录</w:t>
                      </w:r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591AA7">
                        <w:t>selinux_android_setfilecon2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目录设置安全上下文</w:t>
                      </w:r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 w:rsidRPr="0037566B">
                        <w:t>seapp_context_ini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解析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</w:t>
                      </w:r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proofErr w:type="spellStart"/>
                      <w:r>
                        <w:t>seapp_context_look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proofErr w:type="spellStart"/>
                      <w:r>
                        <w:t>seinfo</w:t>
                      </w:r>
                      <w:proofErr w:type="spellEnd"/>
                      <w:r>
                        <w:t>查找</w:t>
                      </w:r>
                      <w:proofErr w:type="spellStart"/>
                      <w:r>
                        <w:t>seapp_contexts</w:t>
                      </w:r>
                      <w:proofErr w:type="spellEnd"/>
                      <w:r>
                        <w:rPr>
                          <w:rFonts w:hint="eastAsia"/>
                        </w:rPr>
                        <w:t>文件中</w:t>
                      </w:r>
                      <w:r>
                        <w:t>对应的</w:t>
                      </w:r>
                      <w:r>
                        <w:t>item</w:t>
                      </w:r>
                    </w:p>
                    <w:p w:rsidR="00E90400" w:rsidRDefault="00E90400" w:rsidP="00BF795A">
                      <w:pPr>
                        <w:ind w:firstLine="192"/>
                      </w:pPr>
                      <w:r>
                        <w:t xml:space="preserve">              --- &gt;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t>第三方应用将会匹配到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 w:rsidRPr="00183756">
                        <w:t>user=_app domain=</w:t>
                      </w:r>
                      <w:proofErr w:type="spellStart"/>
                      <w:r w:rsidRPr="00183756">
                        <w:t>untrusted_app</w:t>
                      </w:r>
                      <w:proofErr w:type="spellEnd"/>
                      <w:r w:rsidRPr="00183756">
                        <w:t xml:space="preserve"> type=</w:t>
                      </w:r>
                      <w:proofErr w:type="spellStart"/>
                      <w:r w:rsidRPr="00183756">
                        <w:t>app_data_file</w:t>
                      </w:r>
                      <w:proofErr w:type="spellEnd"/>
                      <w:r w:rsidRPr="00183756">
                        <w:t xml:space="preserve"> </w:t>
                      </w:r>
                      <w:proofErr w:type="spellStart"/>
                      <w:r w:rsidRPr="00183756">
                        <w:t>levelFrom</w:t>
                      </w:r>
                      <w:proofErr w:type="spellEnd"/>
                      <w:r w:rsidRPr="00183756">
                        <w:t>=none</w:t>
                      </w:r>
                    </w:p>
                    <w:p w:rsidR="00E90400" w:rsidRPr="00BF795A" w:rsidRDefault="00E90400" w:rsidP="00BF795A">
                      <w:pPr>
                        <w:ind w:firstLine="192"/>
                        <w:rPr>
                          <w:b/>
                        </w:rPr>
                      </w:pPr>
                      <w:r>
                        <w:t xml:space="preserve">          --- &gt; </w:t>
                      </w:r>
                      <w:proofErr w:type="spellStart"/>
                      <w:r w:rsidRPr="0037566B">
                        <w:t>setfilecon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t>新的安全上下文</w:t>
                      </w:r>
                    </w:p>
                    <w:p w:rsidR="00E90400" w:rsidRPr="00F32AC2" w:rsidRDefault="00E90400" w:rsidP="00F32AC2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A7514">
        <w:rPr>
          <w:rFonts w:hint="eastAsia"/>
        </w:rPr>
        <w:t>进程安全上下文的设置</w:t>
      </w:r>
    </w:p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5A7514" w:rsidRDefault="005A7514" w:rsidP="002475A0"/>
    <w:p w:rsidR="00B02407" w:rsidRDefault="00B02407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t>/ART</w:t>
      </w:r>
      <w:r>
        <w:t>虚拟机</w:t>
      </w:r>
      <w:r>
        <w:rPr>
          <w:rFonts w:hint="eastAsia"/>
        </w:rPr>
        <w:t>启动过程</w:t>
      </w:r>
    </w:p>
    <w:p w:rsidR="00B02407" w:rsidRDefault="008340DC" w:rsidP="00FC2EC3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1D7841A6" wp14:editId="297B3BCC">
                <wp:simplePos x="0" y="0"/>
                <wp:positionH relativeFrom="margin">
                  <wp:align>right</wp:align>
                </wp:positionH>
                <wp:positionV relativeFrom="paragraph">
                  <wp:posOffset>373289</wp:posOffset>
                </wp:positionV>
                <wp:extent cx="5915660" cy="2487295"/>
                <wp:effectExtent l="0" t="0" r="27940" b="27305"/>
                <wp:wrapSquare wrapText="bothSides"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873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all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EnvEx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and insert it to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vm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List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E90400" w:rsidRPr="00D92AE7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E90400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E90400" w:rsidRDefault="00E90400" w:rsidP="003229B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3229B2"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了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Davilk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虚拟机实例并</w:t>
                            </w:r>
                            <w:r>
                              <w:rPr>
                                <w:rFonts w:ascii="Arial" w:hAnsi="Arial" w:cs="Arial"/>
                              </w:rPr>
                              <w:t>加载了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各种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资源以及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核心库等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由于</w:t>
                            </w:r>
                            <w:r>
                              <w:rPr>
                                <w:rFonts w:ascii="Arial" w:hAnsi="Arial" w:cs="Arial"/>
                              </w:rPr>
                              <w:t>所有的应用程序进程都要从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/>
                              </w:rPr>
                              <w:t>中</w:t>
                            </w:r>
                            <w:r>
                              <w:rPr>
                                <w:rFonts w:ascii="Arial" w:hAnsi="Arial" w:cs="Arial"/>
                              </w:rPr>
                              <w:t>fork</w:t>
                            </w:r>
                            <w:r>
                              <w:rPr>
                                <w:rFonts w:ascii="Arial" w:hAnsi="Arial" w:cs="Arial"/>
                              </w:rPr>
                              <w:t>出来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基于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COW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</w:rPr>
                              <w:t>写实拷贝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）</w:t>
                            </w:r>
                            <w:r>
                              <w:rPr>
                                <w:rFonts w:ascii="Arial" w:hAnsi="Arial" w:cs="Arial"/>
                              </w:rPr>
                              <w:t>机制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子</w:t>
                            </w:r>
                            <w:r>
                              <w:rPr>
                                <w:rFonts w:ascii="Arial" w:hAnsi="Arial" w:cs="Arial"/>
                              </w:rPr>
                              <w:t>进程共享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了</w:t>
                            </w:r>
                            <w:r>
                              <w:rPr>
                                <w:rFonts w:ascii="Arial" w:hAnsi="Arial" w:cs="Arial"/>
                              </w:rPr>
                              <w:t>父进程的虚地址空间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因此省去了子进程创建虚拟机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及</w:t>
                            </w:r>
                            <w:r>
                              <w:rPr>
                                <w:rFonts w:ascii="Arial" w:hAnsi="Arial" w:cs="Arial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库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开销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可以大大提高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程序的启动速度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7841A6" id="_x0000_s1035" type="#_x0000_t202" style="position:absolute;left:0;text-align:left;margin-left:414.6pt;margin-top:29.4pt;width:465.8pt;height:195.85pt;z-index:25171456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">
                <v:textbox>
                  <w:txbxContent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CreateJNI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 xml:space="preserve"> 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all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EnvEx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 and insert it to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vm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List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E90400" w:rsidRPr="00D92AE7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E90400" w:rsidRDefault="00E90400" w:rsidP="003229B2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E90400" w:rsidRDefault="00E90400" w:rsidP="003229B2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3229B2"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/>
                        </w:rPr>
                        <w:t>时</w:t>
                      </w:r>
                      <w:r>
                        <w:rPr>
                          <w:rFonts w:ascii="Arial" w:hAnsi="Arial" w:cs="Arial" w:hint="eastAsia"/>
                        </w:rPr>
                        <w:t>创建了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Davilk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虚拟机实例并</w:t>
                      </w:r>
                      <w:r>
                        <w:rPr>
                          <w:rFonts w:ascii="Arial" w:hAnsi="Arial" w:cs="Arial"/>
                        </w:rPr>
                        <w:t>加载了</w:t>
                      </w:r>
                      <w:r>
                        <w:rPr>
                          <w:rFonts w:ascii="Arial" w:hAnsi="Arial" w:cs="Arial" w:hint="eastAsia"/>
                        </w:rPr>
                        <w:t>各种</w:t>
                      </w:r>
                      <w:r>
                        <w:rPr>
                          <w:rFonts w:ascii="Arial" w:hAnsi="Arial" w:cs="Arial"/>
                        </w:rPr>
                        <w:t>系统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系统资源以及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核心库等，</w:t>
                      </w:r>
                      <w:r>
                        <w:rPr>
                          <w:rFonts w:ascii="Arial" w:hAnsi="Arial" w:cs="Arial" w:hint="eastAsia"/>
                        </w:rPr>
                        <w:t>由于</w:t>
                      </w:r>
                      <w:r>
                        <w:rPr>
                          <w:rFonts w:ascii="Arial" w:hAnsi="Arial" w:cs="Arial"/>
                        </w:rPr>
                        <w:t>所有的应用程序进程都要从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/>
                        </w:rPr>
                        <w:t>中</w:t>
                      </w:r>
                      <w:r>
                        <w:rPr>
                          <w:rFonts w:ascii="Arial" w:hAnsi="Arial" w:cs="Arial"/>
                        </w:rPr>
                        <w:t>fork</w:t>
                      </w:r>
                      <w:r>
                        <w:rPr>
                          <w:rFonts w:ascii="Arial" w:hAnsi="Arial" w:cs="Arial"/>
                        </w:rPr>
                        <w:t>出来，</w:t>
                      </w:r>
                      <w:r>
                        <w:rPr>
                          <w:rFonts w:ascii="Arial" w:hAnsi="Arial" w:cs="Arial" w:hint="eastAsia"/>
                        </w:rPr>
                        <w:t>基于</w:t>
                      </w:r>
                      <w:r>
                        <w:rPr>
                          <w:rFonts w:ascii="Arial" w:hAnsi="Arial" w:cs="Arial" w:hint="eastAsia"/>
                        </w:rPr>
                        <w:t>COW</w:t>
                      </w:r>
                      <w:r>
                        <w:rPr>
                          <w:rFonts w:ascii="Arial" w:hAnsi="Arial" w:cs="Arial" w:hint="eastAsia"/>
                        </w:rPr>
                        <w:t>（</w:t>
                      </w:r>
                      <w:r>
                        <w:rPr>
                          <w:rFonts w:ascii="Arial" w:hAnsi="Arial" w:cs="Arial"/>
                        </w:rPr>
                        <w:t>写实拷贝</w:t>
                      </w:r>
                      <w:r>
                        <w:rPr>
                          <w:rFonts w:ascii="Arial" w:hAnsi="Arial" w:cs="Arial" w:hint="eastAsia"/>
                        </w:rPr>
                        <w:t>）</w:t>
                      </w:r>
                      <w:r>
                        <w:rPr>
                          <w:rFonts w:ascii="Arial" w:hAnsi="Arial" w:cs="Arial"/>
                        </w:rPr>
                        <w:t>机制，</w:t>
                      </w:r>
                      <w:r>
                        <w:rPr>
                          <w:rFonts w:ascii="Arial" w:hAnsi="Arial" w:cs="Arial" w:hint="eastAsia"/>
                        </w:rPr>
                        <w:t>子</w:t>
                      </w:r>
                      <w:r>
                        <w:rPr>
                          <w:rFonts w:ascii="Arial" w:hAnsi="Arial" w:cs="Arial"/>
                        </w:rPr>
                        <w:t>进程共享</w:t>
                      </w:r>
                      <w:r>
                        <w:rPr>
                          <w:rFonts w:ascii="Arial" w:hAnsi="Arial" w:cs="Arial" w:hint="eastAsia"/>
                        </w:rPr>
                        <w:t>了</w:t>
                      </w:r>
                      <w:r>
                        <w:rPr>
                          <w:rFonts w:ascii="Arial" w:hAnsi="Arial" w:cs="Arial"/>
                        </w:rPr>
                        <w:t>父进程的虚地址空间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因此省去了子进程创建虚拟机</w:t>
                      </w:r>
                      <w:r>
                        <w:rPr>
                          <w:rFonts w:ascii="Arial" w:hAnsi="Arial" w:cs="Arial" w:hint="eastAsia"/>
                        </w:rPr>
                        <w:t>及</w:t>
                      </w:r>
                      <w:r>
                        <w:rPr>
                          <w:rFonts w:ascii="Arial" w:hAnsi="Arial" w:cs="Arial"/>
                        </w:rPr>
                        <w:t>加载</w:t>
                      </w:r>
                      <w:r>
                        <w:rPr>
                          <w:rFonts w:ascii="Arial" w:hAnsi="Arial" w:cs="Arial" w:hint="eastAsia"/>
                        </w:rPr>
                        <w:t>库</w:t>
                      </w:r>
                      <w:r>
                        <w:rPr>
                          <w:rFonts w:ascii="Arial" w:hAnsi="Arial" w:cs="Arial"/>
                        </w:rPr>
                        <w:t>的开销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可以大大提高</w:t>
                      </w:r>
                      <w:r>
                        <w:rPr>
                          <w:rFonts w:ascii="Arial" w:hAnsi="Arial" w:cs="Arial" w:hint="eastAsia"/>
                        </w:rPr>
                        <w:t>应用</w:t>
                      </w:r>
                      <w:r>
                        <w:rPr>
                          <w:rFonts w:ascii="Arial" w:hAnsi="Arial" w:cs="Arial"/>
                        </w:rPr>
                        <w:t>程序的启动速度</w:t>
                      </w:r>
                      <w:r>
                        <w:rPr>
                          <w:rFonts w:ascii="Arial" w:hAnsi="Arial" w:cs="Arial" w:hint="eastAsia"/>
                        </w:rPr>
                        <w:t>。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3229B2">
        <w:rPr>
          <w:rFonts w:hint="eastAsia"/>
        </w:rPr>
        <w:t>D</w:t>
      </w:r>
      <w:r w:rsidR="003229B2">
        <w:t>avilk</w:t>
      </w:r>
      <w:proofErr w:type="spellEnd"/>
      <w:r w:rsidR="003229B2">
        <w:t>虚拟机启动过程</w:t>
      </w:r>
    </w:p>
    <w:p w:rsidR="008340DC" w:rsidRDefault="008340DC" w:rsidP="008340DC"/>
    <w:p w:rsidR="008340DC" w:rsidRDefault="00B22F98" w:rsidP="008340DC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248A5A3A" wp14:editId="6AB43770">
                <wp:simplePos x="0" y="0"/>
                <wp:positionH relativeFrom="margin">
                  <wp:align>right</wp:align>
                </wp:positionH>
                <wp:positionV relativeFrom="paragraph">
                  <wp:posOffset>363582</wp:posOffset>
                </wp:positionV>
                <wp:extent cx="5915660" cy="3124200"/>
                <wp:effectExtent l="0" t="0" r="27940" b="19050"/>
                <wp:wrapSquare wrapText="bothSides"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12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507BF0">
                              <w:rPr>
                                <w:rFonts w:ascii="Arial" w:hAnsi="Arial" w:cs="Arial"/>
                              </w:rPr>
                              <w:t>jni_</w:t>
                            </w:r>
                            <w:proofErr w:type="gramStart"/>
                            <w:r w:rsidRPr="00507BF0">
                              <w:rPr>
                                <w:rFonts w:ascii="Arial" w:hAnsi="Arial" w:cs="Arial"/>
                              </w:rPr>
                              <w:t>invocation.Init</w:t>
                            </w:r>
                            <w:proofErr w:type="spellEnd"/>
                            <w:r w:rsidRPr="00507BF0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507BF0">
                              <w:rPr>
                                <w:rFonts w:ascii="Arial" w:hAnsi="Arial" w:cs="Arial"/>
                              </w:rPr>
                              <w:t>NULL)</w:t>
                            </w:r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属性</w:t>
                            </w:r>
                            <w:r w:rsidRPr="00507BF0">
                              <w:rPr>
                                <w:rFonts w:ascii="Arial" w:hAnsi="Arial" w:cs="Arial"/>
                              </w:rPr>
                              <w:t>persist.sys.dalvik.vm.lib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得到虚拟机动态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AR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libart.so</w:t>
                            </w:r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proofErr w:type="spellStart"/>
                            <w:proofErr w:type="gramStart"/>
                            <w:r w:rsidRPr="00507BF0">
                              <w:rPr>
                                <w:rFonts w:ascii="Arial" w:hAnsi="Arial" w:cs="Arial"/>
                              </w:rPr>
                              <w:t>dlopen</w:t>
                            </w:r>
                            <w:proofErr w:type="spellEnd"/>
                            <w:r w:rsidRPr="00507BF0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507BF0">
                              <w:rPr>
                                <w:rFonts w:ascii="Arial" w:hAnsi="Arial" w:cs="Arial"/>
                              </w:rPr>
                              <w:t>library, RTLD_NOW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加载</w:t>
                            </w:r>
                            <w:r>
                              <w:rPr>
                                <w:rFonts w:ascii="Arial" w:hAnsi="Arial" w:cs="Arial"/>
                              </w:rPr>
                              <w:t>动态库</w:t>
                            </w:r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="000A15D8" w:rsidRPr="000A15D8">
                              <w:rPr>
                                <w:rFonts w:ascii="Arial" w:hAnsi="Arial" w:cs="Arial"/>
                              </w:rPr>
                              <w:t>JniInvocation</w:t>
                            </w:r>
                            <w:proofErr w:type="spellEnd"/>
                            <w:r w:rsidR="000A15D8" w:rsidRPr="000A15D8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proofErr w:type="gramStart"/>
                            <w:r w:rsidR="000A15D8" w:rsidRPr="000A15D8">
                              <w:rPr>
                                <w:rFonts w:ascii="Arial" w:hAnsi="Arial" w:cs="Arial"/>
                              </w:rPr>
                              <w:t>GetJniInvocation</w:t>
                            </w:r>
                            <w:proofErr w:type="spellEnd"/>
                            <w:r w:rsidR="000A15D8" w:rsidRPr="000A15D8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="000A15D8" w:rsidRPr="000A15D8">
                              <w:rPr>
                                <w:rFonts w:ascii="Arial" w:hAnsi="Arial" w:cs="Arial"/>
                              </w:rPr>
                              <w:t>).</w:t>
                            </w:r>
                            <w:proofErr w:type="spellStart"/>
                            <w:r w:rsidR="000A15D8" w:rsidRPr="000A15D8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0A15D8" w:rsidRPr="00D92AE7" w:rsidRDefault="000A15D8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0A15D8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  <w:r w:rsidRPr="000A15D8">
                              <w:rPr>
                                <w:rFonts w:ascii="Arial" w:hAnsi="Arial" w:cs="Arial"/>
                              </w:rPr>
                              <w:t>_</w:t>
                            </w:r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E90400" w:rsidRPr="00D92AE7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</w:p>
                          <w:p w:rsidR="00E90400" w:rsidRDefault="00E90400" w:rsidP="008340DC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8340DC"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r>
                              <w:rPr>
                                <w:rFonts w:ascii="Arial" w:hAnsi="Arial" w:cs="Arial"/>
                              </w:rPr>
                              <w:t>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并初始化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Davilk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虚拟机实例</w:t>
                            </w:r>
                            <w:r>
                              <w:rPr>
                                <w:rFonts w:ascii="Arial" w:hAnsi="Arial" w:cs="Arial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由于</w:t>
                            </w:r>
                            <w:r>
                              <w:rPr>
                                <w:rFonts w:ascii="Arial" w:hAnsi="Arial" w:cs="Arial"/>
                              </w:rPr>
                              <w:t>所有的应用程序进程都要从</w:t>
                            </w:r>
                            <w:r>
                              <w:rPr>
                                <w:rFonts w:ascii="Arial" w:hAnsi="Arial" w:cs="Arial"/>
                              </w:rPr>
                              <w:t>zygote</w:t>
                            </w:r>
                            <w:r>
                              <w:rPr>
                                <w:rFonts w:ascii="Arial" w:hAnsi="Arial" w:cs="Arial"/>
                              </w:rPr>
                              <w:t>中</w:t>
                            </w:r>
                            <w:r>
                              <w:rPr>
                                <w:rFonts w:ascii="Arial" w:hAnsi="Arial" w:cs="Arial"/>
                              </w:rPr>
                              <w:t>fork</w:t>
                            </w:r>
                            <w:r>
                              <w:rPr>
                                <w:rFonts w:ascii="Arial" w:hAnsi="Arial" w:cs="Arial"/>
                              </w:rPr>
                              <w:t>出来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基于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COW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</w:rPr>
                              <w:t>写实拷贝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）</w:t>
                            </w:r>
                            <w:r>
                              <w:rPr>
                                <w:rFonts w:ascii="Arial" w:hAnsi="Arial" w:cs="Arial"/>
                              </w:rPr>
                              <w:t>机制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子</w:t>
                            </w:r>
                            <w:r>
                              <w:rPr>
                                <w:rFonts w:ascii="Arial" w:hAnsi="Arial" w:cs="Arial"/>
                              </w:rPr>
                              <w:t>进程共享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了</w:t>
                            </w:r>
                            <w:r>
                              <w:rPr>
                                <w:rFonts w:ascii="Arial" w:hAnsi="Arial" w:cs="Arial"/>
                              </w:rPr>
                              <w:t>父进程的虚地址空间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因此省去了子进程创建虚拟机的开销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8A5A3A" id="_x0000_s1036" type="#_x0000_t202" style="position:absolute;left:0;text-align:left;margin-left:414.6pt;margin-top:28.65pt;width:465.8pt;height:246pt;z-index:2517166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">
                <v:textbox>
                  <w:txbxContent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507BF0">
                        <w:rPr>
                          <w:rFonts w:ascii="Arial" w:hAnsi="Arial" w:cs="Arial"/>
                        </w:rPr>
                        <w:t>jni_</w:t>
                      </w:r>
                      <w:proofErr w:type="gramStart"/>
                      <w:r w:rsidRPr="00507BF0">
                        <w:rPr>
                          <w:rFonts w:ascii="Arial" w:hAnsi="Arial" w:cs="Arial"/>
                        </w:rPr>
                        <w:t>invocation.Init</w:t>
                      </w:r>
                      <w:proofErr w:type="spellEnd"/>
                      <w:r w:rsidRPr="00507BF0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507BF0">
                        <w:rPr>
                          <w:rFonts w:ascii="Arial" w:hAnsi="Arial" w:cs="Arial"/>
                        </w:rPr>
                        <w:t>NULL)</w:t>
                      </w:r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/>
                        </w:rPr>
                        <w:t>系统属性</w:t>
                      </w:r>
                      <w:r w:rsidRPr="00507BF0">
                        <w:rPr>
                          <w:rFonts w:ascii="Arial" w:hAnsi="Arial" w:cs="Arial"/>
                        </w:rPr>
                        <w:t>persist.sys.dalvik.vm.lib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得到虚拟机动态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对</w:t>
                      </w:r>
                      <w:r>
                        <w:rPr>
                          <w:rFonts w:ascii="Arial" w:hAnsi="Arial" w:cs="Arial" w:hint="eastAsia"/>
                        </w:rPr>
                        <w:t>ART</w:t>
                      </w:r>
                      <w:r>
                        <w:rPr>
                          <w:rFonts w:ascii="Arial" w:hAnsi="Arial" w:cs="Arial" w:hint="eastAsia"/>
                        </w:rPr>
                        <w:t>应为</w:t>
                      </w:r>
                      <w:r>
                        <w:rPr>
                          <w:rFonts w:ascii="Arial" w:hAnsi="Arial" w:cs="Arial"/>
                        </w:rPr>
                        <w:t>libart.so</w:t>
                      </w:r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proofErr w:type="spellStart"/>
                      <w:proofErr w:type="gramStart"/>
                      <w:r w:rsidRPr="00507BF0">
                        <w:rPr>
                          <w:rFonts w:ascii="Arial" w:hAnsi="Arial" w:cs="Arial"/>
                        </w:rPr>
                        <w:t>dlopen</w:t>
                      </w:r>
                      <w:proofErr w:type="spellEnd"/>
                      <w:r w:rsidRPr="00507BF0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507BF0">
                        <w:rPr>
                          <w:rFonts w:ascii="Arial" w:hAnsi="Arial" w:cs="Arial"/>
                        </w:rPr>
                        <w:t>library, RTLD_NOW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加载</w:t>
                      </w:r>
                      <w:r>
                        <w:rPr>
                          <w:rFonts w:ascii="Arial" w:hAnsi="Arial" w:cs="Arial"/>
                        </w:rPr>
                        <w:t>动态库</w:t>
                      </w:r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="000A15D8" w:rsidRPr="000A15D8">
                        <w:rPr>
                          <w:rFonts w:ascii="Arial" w:hAnsi="Arial" w:cs="Arial"/>
                        </w:rPr>
                        <w:t>JniInvocation</w:t>
                      </w:r>
                      <w:proofErr w:type="spellEnd"/>
                      <w:r w:rsidR="000A15D8" w:rsidRPr="000A15D8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proofErr w:type="gramStart"/>
                      <w:r w:rsidR="000A15D8" w:rsidRPr="000A15D8">
                        <w:rPr>
                          <w:rFonts w:ascii="Arial" w:hAnsi="Arial" w:cs="Arial"/>
                        </w:rPr>
                        <w:t>GetJniInvocation</w:t>
                      </w:r>
                      <w:proofErr w:type="spellEnd"/>
                      <w:r w:rsidR="000A15D8" w:rsidRPr="000A15D8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="000A15D8" w:rsidRPr="000A15D8">
                        <w:rPr>
                          <w:rFonts w:ascii="Arial" w:hAnsi="Arial" w:cs="Arial"/>
                        </w:rPr>
                        <w:t>).</w:t>
                      </w:r>
                      <w:proofErr w:type="spellStart"/>
                      <w:r w:rsidR="000A15D8" w:rsidRPr="000A15D8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0A15D8" w:rsidRPr="00D92AE7" w:rsidRDefault="000A15D8" w:rsidP="008340D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0A15D8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  <w:r w:rsidRPr="000A15D8">
                        <w:rPr>
                          <w:rFonts w:ascii="Arial" w:hAnsi="Arial" w:cs="Arial"/>
                        </w:rPr>
                        <w:t>_</w:t>
                      </w:r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E90400" w:rsidRPr="00D92AE7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-&gt; Main</w:t>
                      </w:r>
                    </w:p>
                    <w:p w:rsidR="00E90400" w:rsidRDefault="00E90400" w:rsidP="008340DC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8340DC"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r>
                        <w:rPr>
                          <w:rFonts w:ascii="Arial" w:hAnsi="Arial" w:cs="Arial"/>
                        </w:rPr>
                        <w:t>时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并初始化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Davilk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虚拟机实例</w:t>
                      </w:r>
                      <w:r>
                        <w:rPr>
                          <w:rFonts w:ascii="Arial" w:hAnsi="Arial" w:cs="Arial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>由于</w:t>
                      </w:r>
                      <w:r>
                        <w:rPr>
                          <w:rFonts w:ascii="Arial" w:hAnsi="Arial" w:cs="Arial"/>
                        </w:rPr>
                        <w:t>所有的应用程序进程都要从</w:t>
                      </w:r>
                      <w:r>
                        <w:rPr>
                          <w:rFonts w:ascii="Arial" w:hAnsi="Arial" w:cs="Arial"/>
                        </w:rPr>
                        <w:t>zygote</w:t>
                      </w:r>
                      <w:r>
                        <w:rPr>
                          <w:rFonts w:ascii="Arial" w:hAnsi="Arial" w:cs="Arial"/>
                        </w:rPr>
                        <w:t>中</w:t>
                      </w:r>
                      <w:r>
                        <w:rPr>
                          <w:rFonts w:ascii="Arial" w:hAnsi="Arial" w:cs="Arial"/>
                        </w:rPr>
                        <w:t>fork</w:t>
                      </w:r>
                      <w:r>
                        <w:rPr>
                          <w:rFonts w:ascii="Arial" w:hAnsi="Arial" w:cs="Arial"/>
                        </w:rPr>
                        <w:t>出来，</w:t>
                      </w:r>
                      <w:r>
                        <w:rPr>
                          <w:rFonts w:ascii="Arial" w:hAnsi="Arial" w:cs="Arial" w:hint="eastAsia"/>
                        </w:rPr>
                        <w:t>基于</w:t>
                      </w:r>
                      <w:r>
                        <w:rPr>
                          <w:rFonts w:ascii="Arial" w:hAnsi="Arial" w:cs="Arial" w:hint="eastAsia"/>
                        </w:rPr>
                        <w:t>COW</w:t>
                      </w:r>
                      <w:r>
                        <w:rPr>
                          <w:rFonts w:ascii="Arial" w:hAnsi="Arial" w:cs="Arial" w:hint="eastAsia"/>
                        </w:rPr>
                        <w:t>（</w:t>
                      </w:r>
                      <w:r>
                        <w:rPr>
                          <w:rFonts w:ascii="Arial" w:hAnsi="Arial" w:cs="Arial"/>
                        </w:rPr>
                        <w:t>写实拷贝</w:t>
                      </w:r>
                      <w:r>
                        <w:rPr>
                          <w:rFonts w:ascii="Arial" w:hAnsi="Arial" w:cs="Arial" w:hint="eastAsia"/>
                        </w:rPr>
                        <w:t>）</w:t>
                      </w:r>
                      <w:r>
                        <w:rPr>
                          <w:rFonts w:ascii="Arial" w:hAnsi="Arial" w:cs="Arial"/>
                        </w:rPr>
                        <w:t>机制，</w:t>
                      </w:r>
                      <w:r>
                        <w:rPr>
                          <w:rFonts w:ascii="Arial" w:hAnsi="Arial" w:cs="Arial" w:hint="eastAsia"/>
                        </w:rPr>
                        <w:t>子</w:t>
                      </w:r>
                      <w:r>
                        <w:rPr>
                          <w:rFonts w:ascii="Arial" w:hAnsi="Arial" w:cs="Arial"/>
                        </w:rPr>
                        <w:t>进程共享</w:t>
                      </w:r>
                      <w:r>
                        <w:rPr>
                          <w:rFonts w:ascii="Arial" w:hAnsi="Arial" w:cs="Arial" w:hint="eastAsia"/>
                        </w:rPr>
                        <w:t>了</w:t>
                      </w:r>
                      <w:r>
                        <w:rPr>
                          <w:rFonts w:ascii="Arial" w:hAnsi="Arial" w:cs="Arial"/>
                        </w:rPr>
                        <w:t>父进程的虚地址空间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因此省去了子进程创建虚拟机的开销</w:t>
                      </w:r>
                      <w:r>
                        <w:rPr>
                          <w:rFonts w:ascii="Arial" w:hAnsi="Arial" w:cs="Arial" w:hint="eastAsia"/>
                        </w:rPr>
                        <w:t>。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340DC">
        <w:rPr>
          <w:rFonts w:hint="eastAsia"/>
        </w:rPr>
        <w:t>ART</w:t>
      </w:r>
      <w:r w:rsidR="008340DC">
        <w:t>虚拟机启动过程</w:t>
      </w:r>
    </w:p>
    <w:p w:rsidR="00B22F98" w:rsidRDefault="00B22F98" w:rsidP="00B22F98">
      <w:r>
        <w:rPr>
          <w:rFonts w:hint="eastAsia"/>
        </w:rPr>
        <w:t>ART</w:t>
      </w:r>
      <w:r>
        <w:t>虚拟机</w:t>
      </w:r>
      <w:r>
        <w:rPr>
          <w:rFonts w:hint="eastAsia"/>
        </w:rPr>
        <w:t>字节码转换</w:t>
      </w:r>
    </w:p>
    <w:p w:rsidR="003229B2" w:rsidRDefault="003229B2" w:rsidP="00FC2EC3"/>
    <w:p w:rsidR="0027410B" w:rsidRPr="00FC2EC3" w:rsidRDefault="0027410B" w:rsidP="00FC2EC3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8656" behindDoc="0" locked="0" layoutInCell="1" allowOverlap="1" wp14:anchorId="198B03D6" wp14:editId="051EEBCF">
                <wp:simplePos x="0" y="0"/>
                <wp:positionH relativeFrom="margin">
                  <wp:align>right</wp:align>
                </wp:positionH>
                <wp:positionV relativeFrom="paragraph">
                  <wp:posOffset>206375</wp:posOffset>
                </wp:positionV>
                <wp:extent cx="5915660" cy="3368675"/>
                <wp:effectExtent l="0" t="0" r="27940" b="22225"/>
                <wp:wrapSquare wrapText="bothSides"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3691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7410B" w:rsidRDefault="0027410B" w:rsidP="0027410B">
                            <w:proofErr w:type="spellStart"/>
                            <w:r>
                              <w:t>PackageManagerService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.</w:t>
                            </w:r>
                            <w:r w:rsidRPr="00F32AC2">
                              <w:t xml:space="preserve"> </w:t>
                            </w:r>
                            <w:proofErr w:type="spellStart"/>
                            <w:proofErr w:type="gramStart"/>
                            <w:r w:rsidRPr="00F32AC2">
                              <w:t>installNewPackageLI</w:t>
                            </w:r>
                            <w:proofErr w:type="spellEnd"/>
                            <w:proofErr w:type="gramEnd"/>
                          </w:p>
                          <w:p w:rsidR="0027410B" w:rsidRDefault="0027410B" w:rsidP="0027410B"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PackageManagerService.</w:t>
                            </w:r>
                            <w:r w:rsidRPr="00F32AC2">
                              <w:t>scanPackageLI</w:t>
                            </w:r>
                            <w:proofErr w:type="spellEnd"/>
                          </w:p>
                          <w:p w:rsidR="0027410B" w:rsidRDefault="0027410B" w:rsidP="0027410B">
                            <w:r>
                              <w:t xml:space="preserve">       --- &gt; </w:t>
                            </w:r>
                            <w:proofErr w:type="spellStart"/>
                            <w:r w:rsidRPr="00F32AC2">
                              <w:t>SELinuxMMAC.assignSeinfoValu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安装的</w:t>
                            </w:r>
                            <w:r>
                              <w:t>package</w:t>
                            </w:r>
                            <w:r>
                              <w:t>分配</w:t>
                            </w:r>
                            <w:proofErr w:type="spellStart"/>
                            <w:r>
                              <w:t>seinfo</w:t>
                            </w:r>
                            <w:proofErr w:type="spellEnd"/>
                          </w:p>
                          <w:p w:rsidR="0027410B" w:rsidRDefault="0027410B" w:rsidP="0027410B">
                            <w:r>
                              <w:t xml:space="preserve">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t>签名和报名</w:t>
                            </w:r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proofErr w:type="spellStart"/>
                            <w:r w:rsidRPr="00F165C4">
                              <w:t>sPackage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spellStart"/>
                            <w:r w:rsidRPr="00F165C4">
                              <w:t>sSigSeinfo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  <w:p w:rsidR="0027410B" w:rsidRDefault="0027410B" w:rsidP="0027410B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DA36ED">
                              <w:t>createDataDirsLI</w:t>
                            </w:r>
                            <w:proofErr w:type="spellEnd"/>
                            <w:proofErr w:type="gramEnd"/>
                          </w:p>
                          <w:p w:rsidR="0027410B" w:rsidRDefault="0027410B" w:rsidP="0027410B">
                            <w:r>
                              <w:t xml:space="preserve">           --- &gt; </w:t>
                            </w:r>
                            <w:proofErr w:type="spellStart"/>
                            <w:r w:rsidRPr="00DA36ED">
                              <w:t>mInstaller.install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安装命令</w:t>
                            </w:r>
                          </w:p>
                          <w:p w:rsidR="0027410B" w:rsidRDefault="0027410B" w:rsidP="0027410B">
                            <w:r>
                              <w:t xml:space="preserve">               --- </w:t>
                            </w:r>
                            <w:proofErr w:type="gramStart"/>
                            <w:r>
                              <w:t xml:space="preserve">&gt;  </w:t>
                            </w:r>
                            <w:r w:rsidRPr="00F861A2">
                              <w:t>execute</w:t>
                            </w:r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安装命令发送到</w:t>
                            </w:r>
                            <w:proofErr w:type="spellStart"/>
                            <w:r>
                              <w:t>installd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后台</w:t>
                            </w:r>
                            <w:r>
                              <w:t>进程完成安装</w:t>
                            </w:r>
                          </w:p>
                          <w:p w:rsidR="0027410B" w:rsidRDefault="0027410B" w:rsidP="0027410B"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7410B">
                              <w:t>performDexOptLI</w:t>
                            </w:r>
                            <w:proofErr w:type="spellEnd"/>
                          </w:p>
                          <w:p w:rsidR="0027410B" w:rsidRDefault="0027410B" w:rsidP="0027410B">
                            <w:r>
                              <w:t xml:space="preserve">          --- &gt; </w:t>
                            </w:r>
                            <w:proofErr w:type="spellStart"/>
                            <w:r w:rsidRPr="0027410B">
                              <w:t>performDexOptLI</w:t>
                            </w:r>
                            <w:proofErr w:type="spellEnd"/>
                          </w:p>
                          <w:p w:rsidR="0027410B" w:rsidRDefault="0027410B" w:rsidP="0027410B">
                            <w:r>
                              <w:t xml:space="preserve">              --- &gt; </w:t>
                            </w:r>
                            <w:proofErr w:type="spellStart"/>
                            <w:r w:rsidRPr="0027410B">
                              <w:t>mInstaller.dexop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请求</w:t>
                            </w:r>
                            <w:r>
                              <w:t>发送到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stalld</w:t>
                            </w:r>
                            <w:proofErr w:type="spellEnd"/>
                          </w:p>
                          <w:p w:rsidR="0027410B" w:rsidRDefault="0027410B" w:rsidP="0027410B"/>
                          <w:p w:rsidR="0027410B" w:rsidRDefault="0027410B" w:rsidP="0027410B">
                            <w:proofErr w:type="spellStart"/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stalld</w:t>
                            </w:r>
                            <w:proofErr w:type="spellEnd"/>
                          </w:p>
                          <w:p w:rsidR="0027410B" w:rsidRDefault="0027410B" w:rsidP="0027410B">
                            <w:pPr>
                              <w:ind w:firstLine="192"/>
                            </w:pP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27410B">
                              <w:t>do</w:t>
                            </w:r>
                            <w:proofErr w:type="gramEnd"/>
                            <w:r w:rsidRPr="0027410B">
                              <w:t>_dexopt</w:t>
                            </w:r>
                            <w:proofErr w:type="spellEnd"/>
                          </w:p>
                          <w:p w:rsidR="0027410B" w:rsidRDefault="0027410B" w:rsidP="0027410B">
                            <w:pPr>
                              <w:ind w:firstLine="192"/>
                            </w:pPr>
                            <w:r>
                              <w:t xml:space="preserve">   --- &gt; </w:t>
                            </w:r>
                            <w:proofErr w:type="spellStart"/>
                            <w:r w:rsidRPr="0027410B">
                              <w:t>dexopt</w:t>
                            </w:r>
                            <w:proofErr w:type="spellEnd"/>
                          </w:p>
                          <w:p w:rsidR="0027410B" w:rsidRDefault="0027410B" w:rsidP="0027410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系统属性</w:t>
                            </w:r>
                            <w:r w:rsidRPr="00507BF0">
                              <w:rPr>
                                <w:rFonts w:ascii="Arial" w:hAnsi="Arial" w:cs="Arial"/>
                              </w:rPr>
                              <w:t>persist.sys.dalvik.vm.lib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得到虚拟机动态库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AR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应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libart.so</w:t>
                            </w:r>
                          </w:p>
                          <w:p w:rsidR="0027410B" w:rsidRDefault="0027410B" w:rsidP="0027410B">
                            <w:pPr>
                              <w:ind w:firstLine="192"/>
                            </w:pPr>
                            <w:r>
                              <w:t xml:space="preserve">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="006A73CE" w:rsidRPr="006A73CE">
                              <w:t>create_cache_path</w:t>
                            </w:r>
                            <w:proofErr w:type="spellEnd"/>
                            <w:r w:rsidR="006A73CE">
                              <w:t xml:space="preserve"> </w:t>
                            </w:r>
                            <w:r w:rsidR="006A73CE">
                              <w:rPr>
                                <w:rFonts w:hint="eastAsia"/>
                              </w:rPr>
                              <w:t>创建</w:t>
                            </w:r>
                            <w:r w:rsidR="006A73CE" w:rsidRPr="006A73CE">
                              <w:t>/data/</w:t>
                            </w:r>
                            <w:proofErr w:type="spellStart"/>
                            <w:r w:rsidR="006A73CE" w:rsidRPr="006A73CE">
                              <w:t>dalvik</w:t>
                            </w:r>
                            <w:proofErr w:type="spellEnd"/>
                            <w:r w:rsidR="006A73CE" w:rsidRPr="006A73CE">
                              <w:t>-cache//</w:t>
                            </w:r>
                            <w:proofErr w:type="spellStart"/>
                            <w:r w:rsidR="006A73CE" w:rsidRPr="006A73CE">
                              <w:t>classes.dex</w:t>
                            </w:r>
                            <w:proofErr w:type="spellEnd"/>
                            <w:r w:rsidR="006A73CE"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  <w:p w:rsidR="0027410B" w:rsidRDefault="006A73CE" w:rsidP="0027410B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 w:rsidR="0027410B">
                              <w:t xml:space="preserve">--- &gt; </w:t>
                            </w:r>
                            <w:r w:rsidRPr="006A73CE">
                              <w:t>fork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子进程</w:t>
                            </w:r>
                          </w:p>
                          <w:p w:rsidR="0027410B" w:rsidRDefault="0027410B" w:rsidP="0027410B">
                            <w:pPr>
                              <w:ind w:firstLine="192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</w:t>
                            </w:r>
                            <w:r>
                              <w:t xml:space="preserve">--- &gt; </w:t>
                            </w:r>
                            <w:r w:rsidR="006A73CE" w:rsidRPr="006A73CE">
                              <w:t>run_dex2oat</w:t>
                            </w:r>
                            <w:r w:rsidR="006A73CE">
                              <w:t xml:space="preserve"> </w:t>
                            </w:r>
                            <w:r w:rsidR="006A73CE">
                              <w:rPr>
                                <w:rFonts w:hint="eastAsia"/>
                              </w:rPr>
                              <w:t>对</w:t>
                            </w:r>
                            <w:r w:rsidR="006A73CE">
                              <w:rPr>
                                <w:rFonts w:hint="eastAsia"/>
                              </w:rPr>
                              <w:t>ART</w:t>
                            </w:r>
                            <w:r w:rsidR="006A73CE">
                              <w:rPr>
                                <w:rFonts w:hint="eastAsia"/>
                              </w:rPr>
                              <w:t>调用</w:t>
                            </w:r>
                            <w:r w:rsidR="006A73CE">
                              <w:t>此函数编译机器码</w:t>
                            </w:r>
                          </w:p>
                          <w:p w:rsidR="0027410B" w:rsidRDefault="0027410B" w:rsidP="00344D2A">
                            <w:pPr>
                              <w:ind w:firstLine="192"/>
                            </w:pPr>
                            <w:r>
                              <w:t xml:space="preserve">              --- &gt; </w:t>
                            </w:r>
                            <w:proofErr w:type="spellStart"/>
                            <w:r w:rsidR="004703A6">
                              <w:rPr>
                                <w:rFonts w:hint="eastAsia"/>
                              </w:rPr>
                              <w:t>execl</w:t>
                            </w:r>
                            <w:proofErr w:type="spellEnd"/>
                            <w:r w:rsidR="004703A6">
                              <w:t xml:space="preserve"> </w:t>
                            </w:r>
                            <w:r w:rsidR="004703A6">
                              <w:rPr>
                                <w:rFonts w:hint="eastAsia"/>
                              </w:rPr>
                              <w:t>调用命令</w:t>
                            </w:r>
                            <w:r w:rsidR="004703A6">
                              <w:t>/system/bin/dex2oat</w:t>
                            </w:r>
                            <w:r w:rsidR="004703A6">
                              <w:rPr>
                                <w:rFonts w:hint="eastAsia"/>
                              </w:rPr>
                              <w:t>完成</w:t>
                            </w:r>
                            <w:r w:rsidR="004703A6">
                              <w:t>编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8B03D6" id="_x0000_s1037" type="#_x0000_t202" style="position:absolute;left:0;text-align:left;margin-left:414.6pt;margin-top:16.25pt;width:465.8pt;height:265.25pt;z-index:25171865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">
                <v:textbox>
                  <w:txbxContent>
                    <w:p w:rsidR="0027410B" w:rsidRDefault="0027410B" w:rsidP="0027410B">
                      <w:proofErr w:type="spellStart"/>
                      <w:r>
                        <w:t>PackageManagerService</w:t>
                      </w:r>
                      <w:proofErr w:type="spellEnd"/>
                      <w:r>
                        <w:rPr>
                          <w:rFonts w:hint="eastAsia"/>
                        </w:rPr>
                        <w:t>.</w:t>
                      </w:r>
                      <w:r w:rsidRPr="00F32AC2">
                        <w:t xml:space="preserve"> </w:t>
                      </w:r>
                      <w:proofErr w:type="spellStart"/>
                      <w:proofErr w:type="gramStart"/>
                      <w:r w:rsidRPr="00F32AC2">
                        <w:t>installNewPackageLI</w:t>
                      </w:r>
                      <w:proofErr w:type="spellEnd"/>
                      <w:proofErr w:type="gramEnd"/>
                    </w:p>
                    <w:p w:rsidR="0027410B" w:rsidRDefault="0027410B" w:rsidP="0027410B"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PackageManagerService.</w:t>
                      </w:r>
                      <w:r w:rsidRPr="00F32AC2">
                        <w:t>scanPackageLI</w:t>
                      </w:r>
                      <w:proofErr w:type="spellEnd"/>
                    </w:p>
                    <w:p w:rsidR="0027410B" w:rsidRDefault="0027410B" w:rsidP="0027410B">
                      <w:r>
                        <w:t xml:space="preserve">       --- &gt; </w:t>
                      </w:r>
                      <w:proofErr w:type="spellStart"/>
                      <w:r w:rsidRPr="00F32AC2">
                        <w:t>SELinuxMMAC.assignSeinfoValu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安装的</w:t>
                      </w:r>
                      <w:r>
                        <w:t>package</w:t>
                      </w:r>
                      <w:r>
                        <w:t>分配</w:t>
                      </w:r>
                      <w:proofErr w:type="spellStart"/>
                      <w:r>
                        <w:t>seinfo</w:t>
                      </w:r>
                      <w:proofErr w:type="spellEnd"/>
                    </w:p>
                    <w:p w:rsidR="0027410B" w:rsidRDefault="0027410B" w:rsidP="0027410B">
                      <w:r>
                        <w:t xml:space="preserve">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t>签名和报名</w:t>
                      </w:r>
                      <w:r>
                        <w:rPr>
                          <w:rFonts w:hint="eastAsia"/>
                        </w:rPr>
                        <w:t>查找</w:t>
                      </w:r>
                      <w:proofErr w:type="spellStart"/>
                      <w:r w:rsidRPr="00F165C4">
                        <w:t>sPackageSeinfo</w:t>
                      </w:r>
                      <w:proofErr w:type="spellEnd"/>
                      <w:r>
                        <w:rPr>
                          <w:rFonts w:hint="eastAsia"/>
                        </w:rPr>
                        <w:t>和</w:t>
                      </w:r>
                      <w:proofErr w:type="spellStart"/>
                      <w:r w:rsidRPr="00F165C4">
                        <w:t>sSigSeinfo</w:t>
                      </w:r>
                      <w:proofErr w:type="spellEnd"/>
                      <w:r>
                        <w:rPr>
                          <w:rFonts w:hint="eastAsia"/>
                        </w:rPr>
                        <w:t>表</w:t>
                      </w:r>
                    </w:p>
                    <w:p w:rsidR="0027410B" w:rsidRDefault="0027410B" w:rsidP="0027410B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DA36ED">
                        <w:t>createDataDirsLI</w:t>
                      </w:r>
                      <w:proofErr w:type="spellEnd"/>
                      <w:proofErr w:type="gramEnd"/>
                    </w:p>
                    <w:p w:rsidR="0027410B" w:rsidRDefault="0027410B" w:rsidP="0027410B">
                      <w:r>
                        <w:t xml:space="preserve">           --- &gt; </w:t>
                      </w:r>
                      <w:proofErr w:type="spellStart"/>
                      <w:r w:rsidRPr="00DA36ED">
                        <w:t>mInstaller.install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安装命令</w:t>
                      </w:r>
                    </w:p>
                    <w:p w:rsidR="0027410B" w:rsidRDefault="0027410B" w:rsidP="0027410B">
                      <w:r>
                        <w:t xml:space="preserve">               --- </w:t>
                      </w:r>
                      <w:proofErr w:type="gramStart"/>
                      <w:r>
                        <w:t xml:space="preserve">&gt;  </w:t>
                      </w:r>
                      <w:r w:rsidRPr="00F861A2">
                        <w:t>execute</w:t>
                      </w:r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安装命令发送到</w:t>
                      </w:r>
                      <w:proofErr w:type="spellStart"/>
                      <w:r>
                        <w:t>installd</w:t>
                      </w:r>
                      <w:proofErr w:type="spellEnd"/>
                      <w:r>
                        <w:rPr>
                          <w:rFonts w:hint="eastAsia"/>
                        </w:rPr>
                        <w:t>后台</w:t>
                      </w:r>
                      <w:r>
                        <w:t>进程完成安装</w:t>
                      </w:r>
                    </w:p>
                    <w:p w:rsidR="0027410B" w:rsidRDefault="0027410B" w:rsidP="0027410B"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t xml:space="preserve">--- &gt; </w:t>
                      </w:r>
                      <w:proofErr w:type="spellStart"/>
                      <w:r w:rsidRPr="0027410B">
                        <w:t>performDexOptLI</w:t>
                      </w:r>
                      <w:proofErr w:type="spellEnd"/>
                    </w:p>
                    <w:p w:rsidR="0027410B" w:rsidRDefault="0027410B" w:rsidP="0027410B">
                      <w:r>
                        <w:t xml:space="preserve">          --- &gt; </w:t>
                      </w:r>
                      <w:proofErr w:type="spellStart"/>
                      <w:r w:rsidRPr="0027410B">
                        <w:t>performDexOptLI</w:t>
                      </w:r>
                      <w:proofErr w:type="spellEnd"/>
                    </w:p>
                    <w:p w:rsidR="0027410B" w:rsidRDefault="0027410B" w:rsidP="0027410B">
                      <w:r>
                        <w:t xml:space="preserve">              --- &gt; </w:t>
                      </w:r>
                      <w:proofErr w:type="spellStart"/>
                      <w:r w:rsidRPr="0027410B">
                        <w:t>mInstaller.dexop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请求</w:t>
                      </w:r>
                      <w:r>
                        <w:t>发送到</w:t>
                      </w:r>
                      <w:proofErr w:type="spellStart"/>
                      <w:r>
                        <w:rPr>
                          <w:rFonts w:hint="eastAsia"/>
                        </w:rPr>
                        <w:t>installd</w:t>
                      </w:r>
                      <w:proofErr w:type="spellEnd"/>
                    </w:p>
                    <w:p w:rsidR="0027410B" w:rsidRDefault="0027410B" w:rsidP="0027410B"/>
                    <w:p w:rsidR="0027410B" w:rsidRDefault="0027410B" w:rsidP="0027410B">
                      <w:proofErr w:type="spellStart"/>
                      <w:r>
                        <w:t>I</w:t>
                      </w:r>
                      <w:r>
                        <w:rPr>
                          <w:rFonts w:hint="eastAsia"/>
                        </w:rPr>
                        <w:t>nstalld</w:t>
                      </w:r>
                      <w:proofErr w:type="spellEnd"/>
                    </w:p>
                    <w:p w:rsidR="0027410B" w:rsidRDefault="0027410B" w:rsidP="0027410B">
                      <w:pPr>
                        <w:ind w:firstLine="192"/>
                      </w:pP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27410B">
                        <w:t>do</w:t>
                      </w:r>
                      <w:proofErr w:type="gramEnd"/>
                      <w:r w:rsidRPr="0027410B">
                        <w:t>_dexopt</w:t>
                      </w:r>
                      <w:proofErr w:type="spellEnd"/>
                    </w:p>
                    <w:p w:rsidR="0027410B" w:rsidRDefault="0027410B" w:rsidP="0027410B">
                      <w:pPr>
                        <w:ind w:firstLine="192"/>
                      </w:pPr>
                      <w:r>
                        <w:t xml:space="preserve">   --- &gt; </w:t>
                      </w:r>
                      <w:proofErr w:type="spellStart"/>
                      <w:r w:rsidRPr="0027410B">
                        <w:t>dexopt</w:t>
                      </w:r>
                      <w:proofErr w:type="spellEnd"/>
                    </w:p>
                    <w:p w:rsidR="0027410B" w:rsidRDefault="0027410B" w:rsidP="0027410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/>
                        </w:rPr>
                        <w:t>系统属性</w:t>
                      </w:r>
                      <w:r w:rsidRPr="00507BF0">
                        <w:rPr>
                          <w:rFonts w:ascii="Arial" w:hAnsi="Arial" w:cs="Arial"/>
                        </w:rPr>
                        <w:t>persist.sys.dalvik.vm.lib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得到虚拟机动态库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/>
                        </w:rPr>
                        <w:t>对</w:t>
                      </w:r>
                      <w:r>
                        <w:rPr>
                          <w:rFonts w:ascii="Arial" w:hAnsi="Arial" w:cs="Arial" w:hint="eastAsia"/>
                        </w:rPr>
                        <w:t>ART</w:t>
                      </w:r>
                      <w:r>
                        <w:rPr>
                          <w:rFonts w:ascii="Arial" w:hAnsi="Arial" w:cs="Arial" w:hint="eastAsia"/>
                        </w:rPr>
                        <w:t>应为</w:t>
                      </w:r>
                      <w:r>
                        <w:rPr>
                          <w:rFonts w:ascii="Arial" w:hAnsi="Arial" w:cs="Arial"/>
                        </w:rPr>
                        <w:t>libart.so</w:t>
                      </w:r>
                    </w:p>
                    <w:p w:rsidR="0027410B" w:rsidRDefault="0027410B" w:rsidP="0027410B">
                      <w:pPr>
                        <w:ind w:firstLine="192"/>
                      </w:pPr>
                      <w:r>
                        <w:t xml:space="preserve">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="006A73CE" w:rsidRPr="006A73CE">
                        <w:t>create_cache_path</w:t>
                      </w:r>
                      <w:proofErr w:type="spellEnd"/>
                      <w:r w:rsidR="006A73CE">
                        <w:t xml:space="preserve"> </w:t>
                      </w:r>
                      <w:r w:rsidR="006A73CE">
                        <w:rPr>
                          <w:rFonts w:hint="eastAsia"/>
                        </w:rPr>
                        <w:t>创建</w:t>
                      </w:r>
                      <w:r w:rsidR="006A73CE" w:rsidRPr="006A73CE">
                        <w:t>/data/</w:t>
                      </w:r>
                      <w:proofErr w:type="spellStart"/>
                      <w:r w:rsidR="006A73CE" w:rsidRPr="006A73CE">
                        <w:t>dalvik</w:t>
                      </w:r>
                      <w:proofErr w:type="spellEnd"/>
                      <w:r w:rsidR="006A73CE" w:rsidRPr="006A73CE">
                        <w:t>-cache//</w:t>
                      </w:r>
                      <w:proofErr w:type="spellStart"/>
                      <w:r w:rsidR="006A73CE" w:rsidRPr="006A73CE">
                        <w:t>classes.dex</w:t>
                      </w:r>
                      <w:proofErr w:type="spellEnd"/>
                      <w:r w:rsidR="006A73CE">
                        <w:rPr>
                          <w:rFonts w:hint="eastAsia"/>
                        </w:rPr>
                        <w:t>目录</w:t>
                      </w:r>
                    </w:p>
                    <w:p w:rsidR="0027410B" w:rsidRDefault="006A73CE" w:rsidP="0027410B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</w:t>
                      </w:r>
                      <w:r w:rsidR="0027410B">
                        <w:t xml:space="preserve">--- &gt; </w:t>
                      </w:r>
                      <w:r w:rsidRPr="006A73CE">
                        <w:t>fork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子进程</w:t>
                      </w:r>
                    </w:p>
                    <w:p w:rsidR="0027410B" w:rsidRDefault="0027410B" w:rsidP="0027410B">
                      <w:pPr>
                        <w:ind w:firstLine="192"/>
                      </w:pPr>
                      <w:r>
                        <w:rPr>
                          <w:rFonts w:hint="eastAsia"/>
                        </w:rPr>
                        <w:t xml:space="preserve">          </w:t>
                      </w:r>
                      <w:r>
                        <w:t xml:space="preserve">--- &gt; </w:t>
                      </w:r>
                      <w:r w:rsidR="006A73CE" w:rsidRPr="006A73CE">
                        <w:t>run_dex2oat</w:t>
                      </w:r>
                      <w:r w:rsidR="006A73CE">
                        <w:t xml:space="preserve"> </w:t>
                      </w:r>
                      <w:r w:rsidR="006A73CE">
                        <w:rPr>
                          <w:rFonts w:hint="eastAsia"/>
                        </w:rPr>
                        <w:t>对</w:t>
                      </w:r>
                      <w:r w:rsidR="006A73CE">
                        <w:rPr>
                          <w:rFonts w:hint="eastAsia"/>
                        </w:rPr>
                        <w:t>ART</w:t>
                      </w:r>
                      <w:r w:rsidR="006A73CE">
                        <w:rPr>
                          <w:rFonts w:hint="eastAsia"/>
                        </w:rPr>
                        <w:t>调用</w:t>
                      </w:r>
                      <w:r w:rsidR="006A73CE">
                        <w:t>此函数编译机器码</w:t>
                      </w:r>
                    </w:p>
                    <w:p w:rsidR="0027410B" w:rsidRDefault="0027410B" w:rsidP="00344D2A">
                      <w:pPr>
                        <w:ind w:firstLine="192"/>
                      </w:pPr>
                      <w:r>
                        <w:t xml:space="preserve">              --- &gt; </w:t>
                      </w:r>
                      <w:proofErr w:type="spellStart"/>
                      <w:r w:rsidR="004703A6">
                        <w:rPr>
                          <w:rFonts w:hint="eastAsia"/>
                        </w:rPr>
                        <w:t>execl</w:t>
                      </w:r>
                      <w:proofErr w:type="spellEnd"/>
                      <w:r w:rsidR="004703A6">
                        <w:t xml:space="preserve"> </w:t>
                      </w:r>
                      <w:r w:rsidR="004703A6">
                        <w:rPr>
                          <w:rFonts w:hint="eastAsia"/>
                        </w:rPr>
                        <w:t>调用命令</w:t>
                      </w:r>
                      <w:r w:rsidR="004703A6">
                        <w:t>/system/bin/dex2oat</w:t>
                      </w:r>
                      <w:r w:rsidR="004703A6">
                        <w:rPr>
                          <w:rFonts w:hint="eastAsia"/>
                        </w:rPr>
                        <w:t>完成</w:t>
                      </w:r>
                      <w:r w:rsidR="004703A6">
                        <w:t>编译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CF4C51" w:rsidRDefault="00CF4C51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t>虚拟机进程</w:t>
      </w:r>
      <w:r>
        <w:rPr>
          <w:rFonts w:hint="eastAsia"/>
        </w:rPr>
        <w:t>/</w:t>
      </w:r>
      <w:r>
        <w:rPr>
          <w:rFonts w:hint="eastAsia"/>
        </w:rPr>
        <w:t>线程启动机制</w:t>
      </w:r>
    </w:p>
    <w:p w:rsidR="00092B6B" w:rsidRDefault="00F63BFD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4F484942" wp14:editId="232F3674">
                <wp:simplePos x="0" y="0"/>
                <wp:positionH relativeFrom="margin">
                  <wp:align>right</wp:align>
                </wp:positionH>
                <wp:positionV relativeFrom="paragraph">
                  <wp:posOffset>3239861</wp:posOffset>
                </wp:positionV>
                <wp:extent cx="5915660" cy="2456180"/>
                <wp:effectExtent l="0" t="0" r="27940" b="20320"/>
                <wp:wrapSquare wrapText="bothSides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56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330E80"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进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E90400" w:rsidRDefault="00E90400" w:rsidP="00330E80">
                            <w:proofErr w:type="spellStart"/>
                            <w:r>
                              <w:t>ActivityManagerService</w:t>
                            </w:r>
                            <w:proofErr w:type="spellEnd"/>
                            <w:r>
                              <w:t>.</w:t>
                            </w:r>
                            <w:r w:rsidRPr="005A7514"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t>startProcessLocked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Process.start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启动进程的指令通过</w:t>
                            </w:r>
                            <w:r>
                              <w:t>socket</w:t>
                            </w:r>
                            <w:r>
                              <w:t>发送给</w:t>
                            </w:r>
                            <w:r>
                              <w:t>zygote</w:t>
                            </w:r>
                            <w:r>
                              <w:t>进程</w:t>
                            </w:r>
                          </w:p>
                          <w:p w:rsidR="00E90400" w:rsidRDefault="00E9040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117441">
                              <w:t>startViaZygote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330E80"/>
                          <w:p w:rsidR="00E90400" w:rsidRDefault="00E90400" w:rsidP="00330E80">
                            <w:proofErr w:type="spellStart"/>
                            <w:r>
                              <w:t>ZygoteConnection</w:t>
                            </w:r>
                            <w:r>
                              <w:rPr>
                                <w:rFonts w:hint="eastAsia"/>
                              </w:rPr>
                              <w:t>.runOnce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Zygote.forkAndSpecialize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rPr>
                                <w:rFonts w:hint="eastAsia"/>
                              </w:rPr>
                              <w:t xml:space="preserve">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117441">
                              <w:t>nativeForkAndSpecialize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Dalvik_dalvik_system_Zygote_forkAndSpecialize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 --- &gt; </w:t>
                            </w:r>
                            <w:proofErr w:type="spellStart"/>
                            <w:r>
                              <w:t>forkAndSpecializeCommon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117441">
                              <w:t>fork</w:t>
                            </w:r>
                          </w:p>
                          <w:p w:rsidR="00E90400" w:rsidRDefault="00E90400" w:rsidP="00330E80">
                            <w:r>
                              <w:t xml:space="preserve">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dvmInitAfterZygot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rPr>
                                <w:rFonts w:hint="eastAsia"/>
                              </w:rPr>
                              <w:t xml:space="preserve">         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>
                              <w:t>dvmGcStartupAfterZygo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一次</w:t>
                            </w:r>
                            <w:r>
                              <w:rPr>
                                <w:rFonts w:hint="eastAsia"/>
                              </w:rPr>
                              <w:t>GC</w:t>
                            </w:r>
                          </w:p>
                          <w:p w:rsidR="00E90400" w:rsidRDefault="00E90400" w:rsidP="00330E80">
                            <w:r>
                              <w:t xml:space="preserve">               --- &gt; </w:t>
                            </w:r>
                            <w:proofErr w:type="spellStart"/>
                            <w:r>
                              <w:t>dvmCompilerStartup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rPr>
                                <w:rFonts w:hint="eastAsia"/>
                              </w:rPr>
                              <w:t>JIT</w:t>
                            </w:r>
                          </w:p>
                          <w:p w:rsidR="00E90400" w:rsidRPr="00F32AC2" w:rsidRDefault="00E90400" w:rsidP="00330E80">
                            <w:pPr>
                              <w:ind w:firstLine="192"/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84942" id="Text Box 6" o:spid="_x0000_s1038" type="#_x0000_t202" style="position:absolute;left:0;text-align:left;margin-left:414.6pt;margin-top:255.1pt;width:465.8pt;height:193.4pt;z-index:2516776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">
                <v:textbox>
                  <w:txbxContent>
                    <w:p w:rsidR="00E90400" w:rsidRDefault="00E90400" w:rsidP="00330E80"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进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E90400" w:rsidRDefault="00E90400" w:rsidP="00330E80">
                      <w:proofErr w:type="spellStart"/>
                      <w:r>
                        <w:t>ActivityManagerService</w:t>
                      </w:r>
                      <w:proofErr w:type="spellEnd"/>
                      <w:r>
                        <w:t>.</w:t>
                      </w:r>
                      <w:r w:rsidRPr="005A7514">
                        <w:t xml:space="preserve"> </w:t>
                      </w:r>
                      <w:proofErr w:type="spellStart"/>
                      <w:proofErr w:type="gramStart"/>
                      <w:r>
                        <w:t>startProcessLocked</w:t>
                      </w:r>
                      <w:proofErr w:type="spellEnd"/>
                      <w:proofErr w:type="gramEnd"/>
                    </w:p>
                    <w:p w:rsidR="00E90400" w:rsidRDefault="00E90400" w:rsidP="00330E80">
                      <w:r>
                        <w:t xml:space="preserve">   ---&gt; </w:t>
                      </w:r>
                      <w:proofErr w:type="spellStart"/>
                      <w:r>
                        <w:t>Process.start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启动进程的指令通过</w:t>
                      </w:r>
                      <w:r>
                        <w:t>socket</w:t>
                      </w:r>
                      <w:r>
                        <w:t>发送给</w:t>
                      </w:r>
                      <w:r>
                        <w:t>zygote</w:t>
                      </w:r>
                      <w:r>
                        <w:t>进程</w:t>
                      </w:r>
                    </w:p>
                    <w:p w:rsidR="00E90400" w:rsidRDefault="00E9040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117441">
                        <w:t>startViaZygote</w:t>
                      </w:r>
                      <w:proofErr w:type="spellEnd"/>
                      <w:proofErr w:type="gramEnd"/>
                    </w:p>
                    <w:p w:rsidR="00E90400" w:rsidRDefault="00E90400" w:rsidP="00330E80"/>
                    <w:p w:rsidR="00E90400" w:rsidRDefault="00E90400" w:rsidP="00330E80">
                      <w:proofErr w:type="spellStart"/>
                      <w:r>
                        <w:t>ZygoteConnection</w:t>
                      </w:r>
                      <w:r>
                        <w:rPr>
                          <w:rFonts w:hint="eastAsia"/>
                        </w:rPr>
                        <w:t>.runOnce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---&gt; </w:t>
                      </w:r>
                      <w:proofErr w:type="spellStart"/>
                      <w:r>
                        <w:t>Zygote.forkAndSpecialize</w:t>
                      </w:r>
                      <w:proofErr w:type="spellEnd"/>
                    </w:p>
                    <w:p w:rsidR="00E90400" w:rsidRDefault="00E90400" w:rsidP="00330E80">
                      <w:r>
                        <w:rPr>
                          <w:rFonts w:hint="eastAsia"/>
                        </w:rPr>
                        <w:t xml:space="preserve">     </w:t>
                      </w:r>
                      <w:r>
                        <w:t xml:space="preserve">--- &gt; </w:t>
                      </w:r>
                      <w:proofErr w:type="spellStart"/>
                      <w:r w:rsidRPr="00117441">
                        <w:t>nativeForkAndSpecialize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Dalvik_dalvik_system_Zygote_forkAndSpecialize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 --- &gt; </w:t>
                      </w:r>
                      <w:proofErr w:type="spellStart"/>
                      <w:r>
                        <w:t>forkAndSpecializeCommon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117441">
                        <w:t>fork</w:t>
                      </w:r>
                    </w:p>
                    <w:p w:rsidR="00E90400" w:rsidRDefault="00E90400" w:rsidP="00330E80">
                      <w:r>
                        <w:t xml:space="preserve">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dvmInitAfterZygot</w:t>
                      </w:r>
                      <w:proofErr w:type="spellEnd"/>
                    </w:p>
                    <w:p w:rsidR="00E90400" w:rsidRDefault="00E90400" w:rsidP="00330E80">
                      <w:r>
                        <w:rPr>
                          <w:rFonts w:hint="eastAsia"/>
                        </w:rPr>
                        <w:t xml:space="preserve">         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>
                        <w:t>dvmGcStartupAfterZygo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一次</w:t>
                      </w:r>
                      <w:r>
                        <w:rPr>
                          <w:rFonts w:hint="eastAsia"/>
                        </w:rPr>
                        <w:t>GC</w:t>
                      </w:r>
                    </w:p>
                    <w:p w:rsidR="00E90400" w:rsidRDefault="00E90400" w:rsidP="00330E80">
                      <w:r>
                        <w:t xml:space="preserve">               --- &gt; </w:t>
                      </w:r>
                      <w:proofErr w:type="spellStart"/>
                      <w:r>
                        <w:t>dvmCompilerStartup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启动</w:t>
                      </w:r>
                      <w:r>
                        <w:rPr>
                          <w:rFonts w:hint="eastAsia"/>
                        </w:rPr>
                        <w:t>JIT</w:t>
                      </w:r>
                    </w:p>
                    <w:p w:rsidR="00E90400" w:rsidRPr="00F32AC2" w:rsidRDefault="00E90400" w:rsidP="00330E80">
                      <w:pPr>
                        <w:ind w:firstLine="192"/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30E80">
        <w:rPr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548D2EF" wp14:editId="35D11003">
                <wp:simplePos x="0" y="0"/>
                <wp:positionH relativeFrom="margin">
                  <wp:posOffset>0</wp:posOffset>
                </wp:positionH>
                <wp:positionV relativeFrom="paragraph">
                  <wp:posOffset>45720</wp:posOffset>
                </wp:positionV>
                <wp:extent cx="5915660" cy="2859405"/>
                <wp:effectExtent l="0" t="0" r="27940" b="17145"/>
                <wp:wrapSquare wrapText="bothSides"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859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330E80">
                            <w:proofErr w:type="spellStart"/>
                            <w:r w:rsidRPr="000C2857">
                              <w:rPr>
                                <w:highlight w:val="red"/>
                              </w:rPr>
                              <w:t>Dalvik</w:t>
                            </w:r>
                            <w:proofErr w:type="spellEnd"/>
                            <w:r w:rsidRPr="000C2857">
                              <w:rPr>
                                <w:highlight w:val="red"/>
                              </w:rPr>
                              <w:t>虚拟机线程的创建过</w:t>
                            </w:r>
                            <w:r w:rsidRPr="000C2857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E90400" w:rsidRDefault="00E90400" w:rsidP="00330E80">
                            <w:proofErr w:type="spellStart"/>
                            <w:r>
                              <w:t>Thread.start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---&gt; </w:t>
                            </w:r>
                            <w:proofErr w:type="spellStart"/>
                            <w:r>
                              <w:t>VMThread.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=</w:t>
                            </w:r>
                            <w:r>
                              <w:t xml:space="preserve"> </w:t>
                            </w:r>
                            <w:proofErr w:type="spellStart"/>
                            <w:r>
                              <w:t>Dalvik_java_lang_VMThread_create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5A1A92">
                              <w:t>dvmCreateInterpThread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330E80">
                            <w:r>
                              <w:t xml:space="preserve">        --- &gt; </w:t>
                            </w:r>
                            <w:proofErr w:type="spellStart"/>
                            <w:r w:rsidRPr="005A1A92">
                              <w:t>allocThread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Stack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   --- &gt; </w:t>
                            </w:r>
                            <w:proofErr w:type="spellStart"/>
                            <w:r w:rsidRPr="005A1A92">
                              <w:t>dvmInitInterpreterState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CB1BAE">
                              <w:t>pthread_create</w:t>
                            </w:r>
                            <w:proofErr w:type="spellEnd"/>
                          </w:p>
                          <w:p w:rsidR="00E90400" w:rsidRDefault="00E90400" w:rsidP="00330E80"/>
                          <w:p w:rsidR="00E90400" w:rsidRDefault="00E90400" w:rsidP="00330E80">
                            <w:proofErr w:type="spellStart"/>
                            <w:proofErr w:type="gramStart"/>
                            <w:r>
                              <w:t>interpThreadStart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入口</w:t>
                            </w:r>
                          </w:p>
                          <w:p w:rsidR="00E90400" w:rsidRDefault="00E90400" w:rsidP="00330E80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288B">
                              <w:t>dvmCreateJNIEnv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330E80">
                            <w:r>
                              <w:rPr>
                                <w:rFonts w:hint="eastAsia"/>
                              </w:rPr>
                              <w:t xml:space="preserve">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2F288B">
                              <w:t>dvmChangeThreadPriority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--- &gt; </w:t>
                            </w:r>
                            <w:proofErr w:type="spellStart"/>
                            <w:r w:rsidRPr="002F288B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运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层线程</w:t>
                            </w:r>
                            <w:r>
                              <w:t>入口函数</w:t>
                            </w:r>
                          </w:p>
                          <w:p w:rsidR="00E90400" w:rsidRDefault="00E90400" w:rsidP="00330E80">
                            <w:r>
                              <w:rPr>
                                <w:rFonts w:hint="eastAsia"/>
                              </w:rPr>
                              <w:t xml:space="preserve">      --- &gt; </w:t>
                            </w:r>
                            <w:proofErr w:type="spellStart"/>
                            <w:r w:rsidRPr="00092B6B">
                              <w:t>dvmInterpret</w:t>
                            </w:r>
                            <w:proofErr w:type="spellEnd"/>
                          </w:p>
                          <w:p w:rsidR="00E90400" w:rsidRDefault="00E90400" w:rsidP="00330E80">
                            <w:r>
                              <w:t xml:space="preserve">         --- &gt; </w:t>
                            </w:r>
                            <w:proofErr w:type="spellStart"/>
                            <w:r w:rsidRPr="00092B6B">
                              <w:t>dvmInterpretPortable</w:t>
                            </w:r>
                            <w:proofErr w:type="spellEnd"/>
                          </w:p>
                          <w:p w:rsidR="00E90400" w:rsidRPr="00F32AC2" w:rsidRDefault="00E90400" w:rsidP="00330E80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A2511E">
                              <w:t>dvmDetachCurrentThrea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程</w:t>
                            </w:r>
                            <w:r>
                              <w:t>结束，</w:t>
                            </w:r>
                            <w:r>
                              <w:rPr>
                                <w:rFonts w:hint="eastAsia"/>
                              </w:rPr>
                              <w:t>进行</w:t>
                            </w:r>
                            <w:r>
                              <w:t>清理工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8D2EF" id="Text Box 7" o:spid="_x0000_s1039" type="#_x0000_t202" style="position:absolute;left:0;text-align:left;margin-left:0;margin-top:3.6pt;width:465.8pt;height:225.1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">
                <v:textbox>
                  <w:txbxContent>
                    <w:p w:rsidR="00E90400" w:rsidRDefault="00E90400" w:rsidP="00330E80">
                      <w:proofErr w:type="spellStart"/>
                      <w:r w:rsidRPr="000C2857">
                        <w:rPr>
                          <w:highlight w:val="red"/>
                        </w:rPr>
                        <w:t>Dalvik</w:t>
                      </w:r>
                      <w:proofErr w:type="spellEnd"/>
                      <w:r w:rsidRPr="000C2857">
                        <w:rPr>
                          <w:highlight w:val="red"/>
                        </w:rPr>
                        <w:t>虚拟机线程的创建过</w:t>
                      </w:r>
                      <w:r w:rsidRPr="000C2857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E90400" w:rsidRDefault="00E90400" w:rsidP="00330E80">
                      <w:proofErr w:type="spellStart"/>
                      <w:r>
                        <w:t>Thread.start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---&gt; </w:t>
                      </w:r>
                      <w:proofErr w:type="spellStart"/>
                      <w:r>
                        <w:t>VMThread.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=</w:t>
                      </w:r>
                      <w:r>
                        <w:t xml:space="preserve"> </w:t>
                      </w:r>
                      <w:proofErr w:type="spellStart"/>
                      <w:r>
                        <w:t>Dalvik_java_lang_VMThread_create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5A1A92">
                        <w:t>dvmCreateInterpThread</w:t>
                      </w:r>
                      <w:proofErr w:type="spellEnd"/>
                      <w:proofErr w:type="gramEnd"/>
                    </w:p>
                    <w:p w:rsidR="00E90400" w:rsidRDefault="00E90400" w:rsidP="00330E80">
                      <w:r>
                        <w:t xml:space="preserve">        --- &gt; </w:t>
                      </w:r>
                      <w:proofErr w:type="spellStart"/>
                      <w:r w:rsidRPr="005A1A92">
                        <w:t>allocThread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Stack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   --- &gt; </w:t>
                      </w:r>
                      <w:proofErr w:type="spellStart"/>
                      <w:r w:rsidRPr="005A1A92">
                        <w:t>dvmInitInterpreterState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CB1BAE">
                        <w:t>pthread_create</w:t>
                      </w:r>
                      <w:proofErr w:type="spellEnd"/>
                    </w:p>
                    <w:p w:rsidR="00E90400" w:rsidRDefault="00E90400" w:rsidP="00330E80"/>
                    <w:p w:rsidR="00E90400" w:rsidRDefault="00E90400" w:rsidP="00330E80">
                      <w:proofErr w:type="spellStart"/>
                      <w:proofErr w:type="gramStart"/>
                      <w:r>
                        <w:t>interpThreadStart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入口</w:t>
                      </w:r>
                    </w:p>
                    <w:p w:rsidR="00E90400" w:rsidRDefault="00E90400" w:rsidP="00330E80">
                      <w:r>
                        <w:t xml:space="preserve">   ---&gt; </w:t>
                      </w:r>
                      <w:proofErr w:type="spellStart"/>
                      <w:proofErr w:type="gramStart"/>
                      <w:r w:rsidRPr="002F288B">
                        <w:t>dvmCreateJNIEnv</w:t>
                      </w:r>
                      <w:proofErr w:type="spellEnd"/>
                      <w:proofErr w:type="gramEnd"/>
                    </w:p>
                    <w:p w:rsidR="00E90400" w:rsidRDefault="00E90400" w:rsidP="00330E80">
                      <w:r>
                        <w:rPr>
                          <w:rFonts w:hint="eastAsia"/>
                        </w:rPr>
                        <w:t xml:space="preserve">   </w:t>
                      </w:r>
                      <w:r>
                        <w:t xml:space="preserve">--- &gt; </w:t>
                      </w:r>
                      <w:proofErr w:type="spellStart"/>
                      <w:r w:rsidRPr="002F288B">
                        <w:t>dvmChangeThreadPriority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--- &gt; </w:t>
                      </w:r>
                      <w:proofErr w:type="spellStart"/>
                      <w:r w:rsidRPr="002F288B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运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层线程</w:t>
                      </w:r>
                      <w:r>
                        <w:t>入口函数</w:t>
                      </w:r>
                    </w:p>
                    <w:p w:rsidR="00E90400" w:rsidRDefault="00E90400" w:rsidP="00330E80">
                      <w:r>
                        <w:rPr>
                          <w:rFonts w:hint="eastAsia"/>
                        </w:rPr>
                        <w:t xml:space="preserve">      --- &gt; </w:t>
                      </w:r>
                      <w:proofErr w:type="spellStart"/>
                      <w:r w:rsidRPr="00092B6B">
                        <w:t>dvmInterpret</w:t>
                      </w:r>
                      <w:proofErr w:type="spellEnd"/>
                    </w:p>
                    <w:p w:rsidR="00E90400" w:rsidRDefault="00E90400" w:rsidP="00330E80">
                      <w:r>
                        <w:t xml:space="preserve">         --- &gt; </w:t>
                      </w:r>
                      <w:proofErr w:type="spellStart"/>
                      <w:r w:rsidRPr="00092B6B">
                        <w:t>dvmInterpretPortable</w:t>
                      </w:r>
                      <w:proofErr w:type="spellEnd"/>
                    </w:p>
                    <w:p w:rsidR="00E90400" w:rsidRPr="00F32AC2" w:rsidRDefault="00E90400" w:rsidP="00330E80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A2511E">
                        <w:t>dvmDetachCurrentThrea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程</w:t>
                      </w:r>
                      <w:r>
                        <w:t>结束，</w:t>
                      </w:r>
                      <w:r>
                        <w:rPr>
                          <w:rFonts w:hint="eastAsia"/>
                        </w:rPr>
                        <w:t>进行</w:t>
                      </w:r>
                      <w:r>
                        <w:t>清理工作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30E80" w:rsidRDefault="00C87078" w:rsidP="002475A0">
      <w:r>
        <w:br/>
      </w:r>
    </w:p>
    <w:p w:rsidR="00F63BFD" w:rsidRDefault="00F63BFD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/>
    <w:p w:rsidR="00B02407" w:rsidRDefault="00B02407" w:rsidP="002475A0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3A1754D6" wp14:editId="2C1E67B7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1496695"/>
                <wp:effectExtent l="0" t="0" r="27940" b="27305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4966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B02407">
                            <w:r w:rsidRPr="00330E80">
                              <w:rPr>
                                <w:highlight w:val="red"/>
                              </w:rPr>
                              <w:t>只执行</w:t>
                            </w:r>
                            <w:r w:rsidRPr="00330E80">
                              <w:rPr>
                                <w:highlight w:val="red"/>
                              </w:rPr>
                              <w:t>C/C++</w:t>
                            </w:r>
                            <w:r w:rsidRPr="00330E80">
                              <w:rPr>
                                <w:highlight w:val="red"/>
                              </w:rPr>
                              <w:t>代码的</w:t>
                            </w:r>
                            <w:r w:rsidRPr="00330E80">
                              <w:rPr>
                                <w:highlight w:val="red"/>
                              </w:rPr>
                              <w:t>Native</w:t>
                            </w:r>
                            <w:r w:rsidRPr="00330E80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330E80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E90400" w:rsidRDefault="00E90400" w:rsidP="00B02407">
                            <w:r w:rsidRPr="000E5B1D">
                              <w:t>Thread::run</w:t>
                            </w:r>
                          </w:p>
                          <w:p w:rsidR="00E90400" w:rsidRDefault="00E90400" w:rsidP="00B02407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0E5B1D">
                              <w:t>androidCreateRawThreadEtc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B02407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0E5B1D">
                              <w:t>pthread_create</w:t>
                            </w:r>
                            <w:proofErr w:type="spellEnd"/>
                          </w:p>
                          <w:p w:rsidR="00E90400" w:rsidRDefault="00E90400" w:rsidP="00B02407">
                            <w:r>
                              <w:t xml:space="preserve">        --- &gt; </w:t>
                            </w:r>
                            <w:r w:rsidRPr="000E5B1D">
                              <w:t>Thread::_</w:t>
                            </w:r>
                            <w:proofErr w:type="spellStart"/>
                            <w:r w:rsidRPr="000E5B1D">
                              <w:t>threadLoop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1754D6" id="Text Box 8" o:spid="_x0000_s1040" type="#_x0000_t202" style="position:absolute;left:0;text-align:left;margin-left:0;margin-top:16.45pt;width:465.8pt;height:117.85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">
                <v:textbox>
                  <w:txbxContent>
                    <w:p w:rsidR="00E90400" w:rsidRDefault="00E90400" w:rsidP="00B02407">
                      <w:r w:rsidRPr="00330E80">
                        <w:rPr>
                          <w:highlight w:val="red"/>
                        </w:rPr>
                        <w:t>只执行</w:t>
                      </w:r>
                      <w:r w:rsidRPr="00330E80">
                        <w:rPr>
                          <w:highlight w:val="red"/>
                        </w:rPr>
                        <w:t>C/C++</w:t>
                      </w:r>
                      <w:r w:rsidRPr="00330E80">
                        <w:rPr>
                          <w:highlight w:val="red"/>
                        </w:rPr>
                        <w:t>代码的</w:t>
                      </w:r>
                      <w:r w:rsidRPr="00330E80">
                        <w:rPr>
                          <w:highlight w:val="red"/>
                        </w:rPr>
                        <w:t>Native</w:t>
                      </w:r>
                      <w:r w:rsidRPr="00330E80">
                        <w:rPr>
                          <w:highlight w:val="red"/>
                        </w:rPr>
                        <w:t>线程的创建过</w:t>
                      </w:r>
                      <w:r w:rsidRPr="00330E80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E90400" w:rsidRDefault="00E90400" w:rsidP="00B02407">
                      <w:r w:rsidRPr="000E5B1D">
                        <w:t>Thread::run</w:t>
                      </w:r>
                    </w:p>
                    <w:p w:rsidR="00E90400" w:rsidRDefault="00E90400" w:rsidP="00B02407">
                      <w:r>
                        <w:t xml:space="preserve">   ---&gt; </w:t>
                      </w:r>
                      <w:proofErr w:type="spellStart"/>
                      <w:proofErr w:type="gramStart"/>
                      <w:r w:rsidRPr="000E5B1D">
                        <w:t>androidCreateRawThreadEtc</w:t>
                      </w:r>
                      <w:proofErr w:type="spellEnd"/>
                      <w:proofErr w:type="gramEnd"/>
                    </w:p>
                    <w:p w:rsidR="00E90400" w:rsidRDefault="00E90400" w:rsidP="00B02407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0E5B1D">
                        <w:t>pthread_create</w:t>
                      </w:r>
                      <w:proofErr w:type="spellEnd"/>
                    </w:p>
                    <w:p w:rsidR="00E90400" w:rsidRDefault="00E90400" w:rsidP="00B02407">
                      <w:r>
                        <w:t xml:space="preserve">        --- &gt; </w:t>
                      </w:r>
                      <w:r w:rsidRPr="000E5B1D">
                        <w:t>Thread::_</w:t>
                      </w:r>
                      <w:proofErr w:type="spellStart"/>
                      <w:r w:rsidRPr="000E5B1D">
                        <w:t>threadLoop</w:t>
                      </w:r>
                      <w:proofErr w:type="spellEnd"/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02407" w:rsidRDefault="00B02407" w:rsidP="002475A0"/>
    <w:p w:rsidR="00F63BFD" w:rsidRDefault="00F63BFD" w:rsidP="002475A0">
      <w:r>
        <w:rPr>
          <w:noProof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521426CA" wp14:editId="6A20EC05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2671445"/>
                <wp:effectExtent l="0" t="0" r="27940" b="14605"/>
                <wp:wrapSquare wrapText="bothSides"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67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F63BFD">
                            <w:r w:rsidRPr="000E5B1D">
                              <w:rPr>
                                <w:highlight w:val="red"/>
                              </w:rPr>
                              <w:t>能同时执行</w:t>
                            </w:r>
                            <w:r w:rsidRPr="000E5B1D">
                              <w:rPr>
                                <w:highlight w:val="red"/>
                              </w:rPr>
                              <w:t>C/C++</w:t>
                            </w:r>
                            <w:r w:rsidRPr="000E5B1D">
                              <w:rPr>
                                <w:highlight w:val="red"/>
                              </w:rPr>
                              <w:t>代码和</w:t>
                            </w:r>
                            <w:r w:rsidRPr="000E5B1D">
                              <w:rPr>
                                <w:highlight w:val="red"/>
                              </w:rPr>
                              <w:t>Java</w:t>
                            </w:r>
                            <w:r w:rsidRPr="000E5B1D">
                              <w:rPr>
                                <w:highlight w:val="red"/>
                              </w:rPr>
                              <w:t>代码的</w:t>
                            </w:r>
                            <w:r w:rsidRPr="000E5B1D">
                              <w:rPr>
                                <w:highlight w:val="red"/>
                              </w:rPr>
                              <w:t>Native</w:t>
                            </w:r>
                            <w:r w:rsidRPr="000E5B1D">
                              <w:rPr>
                                <w:highlight w:val="red"/>
                              </w:rPr>
                              <w:t>线程的创建过</w:t>
                            </w:r>
                            <w:r w:rsidRPr="000E5B1D">
                              <w:rPr>
                                <w:rFonts w:ascii="SimSun" w:eastAsia="SimSun" w:hAnsi="SimSun" w:cs="SimSun" w:hint="eastAsia"/>
                                <w:highlight w:val="red"/>
                              </w:rPr>
                              <w:t>程</w:t>
                            </w:r>
                          </w:p>
                          <w:p w:rsidR="00E90400" w:rsidRDefault="00E90400" w:rsidP="00F63BFD">
                            <w:r w:rsidRPr="000E5B1D">
                              <w:t>Thread::run</w:t>
                            </w:r>
                          </w:p>
                          <w:p w:rsidR="00E90400" w:rsidRDefault="00E90400" w:rsidP="00F63BFD">
                            <w:r>
                              <w:t xml:space="preserve">   ---&gt; </w:t>
                            </w:r>
                            <w:proofErr w:type="spellStart"/>
                            <w:proofErr w:type="gramStart"/>
                            <w:r>
                              <w:t>createThreadEtc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F63BFD">
                            <w:r>
                              <w:t xml:space="preserve">     ---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A77427">
                              <w:t>androidCreateThreadEtc</w:t>
                            </w:r>
                            <w:proofErr w:type="spellEnd"/>
                            <w:proofErr w:type="gramEnd"/>
                          </w:p>
                          <w:p w:rsidR="00E90400" w:rsidRDefault="00E90400" w:rsidP="00F63BFD">
                            <w:r>
                              <w:t xml:space="preserve">        --- &gt; </w:t>
                            </w:r>
                            <w:proofErr w:type="spellStart"/>
                            <w:r w:rsidRPr="00A77427">
                              <w:t>gCreateThreadFn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 w:rsidRPr="00A77427">
                              <w:t>javaCreateThreadEtc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--- &gt; </w:t>
                            </w:r>
                            <w:proofErr w:type="spellStart"/>
                            <w:r w:rsidRPr="002A25C5">
                              <w:t>androidCreateRawThreadEtc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--- &gt; </w:t>
                            </w:r>
                            <w:proofErr w:type="spellStart"/>
                            <w:r w:rsidRPr="002A25C5">
                              <w:t>pthread_create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2A25C5">
                              <w:t>AndroidRuntime</w:t>
                            </w:r>
                            <w:proofErr w:type="spellEnd"/>
                            <w:r w:rsidRPr="002A25C5">
                              <w:t>::</w:t>
                            </w:r>
                            <w:proofErr w:type="spellStart"/>
                            <w:r w:rsidRPr="002A25C5">
                              <w:t>javaThreadShell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--- &gt; </w:t>
                            </w:r>
                            <w:proofErr w:type="spellStart"/>
                            <w:r w:rsidRPr="00FE51C5">
                              <w:t>javaAttachThread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   --- &gt; </w:t>
                            </w:r>
                            <w:proofErr w:type="spellStart"/>
                            <w:r w:rsidRPr="005F6AD4">
                              <w:t>attachThread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      --- &gt; </w:t>
                            </w:r>
                            <w:proofErr w:type="spellStart"/>
                            <w:r w:rsidRPr="00013753">
                              <w:t>dvmAttachCurrentThread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allocThread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reateJNIEnv</w:t>
                            </w:r>
                            <w:proofErr w:type="spellEnd"/>
                          </w:p>
                          <w:p w:rsidR="00E90400" w:rsidRDefault="00E90400" w:rsidP="00F63BFD">
                            <w:r>
                              <w:t xml:space="preserve">                           --- &gt; </w:t>
                            </w:r>
                            <w:proofErr w:type="spellStart"/>
                            <w:r w:rsidRPr="00013753">
                              <w:t>dvmCallMetho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JAVA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E90400" w:rsidRDefault="00E90400" w:rsidP="00F63BFD">
                            <w:r>
                              <w:t xml:space="preserve">                 --- &gt; </w:t>
                            </w:r>
                            <w:proofErr w:type="gramStart"/>
                            <w:r w:rsidRPr="00FE51C5">
                              <w:t>start</w:t>
                            </w:r>
                            <w:r>
                              <w:t>(</w:t>
                            </w:r>
                            <w:proofErr w:type="spellStart"/>
                            <w:proofErr w:type="gramEnd"/>
                            <w:r w:rsidRPr="00FE51C5">
                              <w:t>userData</w:t>
                            </w:r>
                            <w:proofErr w:type="spellEnd"/>
                            <w:r>
                              <w:t xml:space="preserve">) = </w:t>
                            </w:r>
                            <w:r w:rsidRPr="000E5B1D">
                              <w:t>Thread::_</w:t>
                            </w:r>
                            <w:proofErr w:type="spellStart"/>
                            <w:r w:rsidRPr="000E5B1D">
                              <w:t>threadLoop</w:t>
                            </w:r>
                            <w:proofErr w:type="spellEnd"/>
                          </w:p>
                          <w:p w:rsidR="00E90400" w:rsidRDefault="00E90400" w:rsidP="00F63BFD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1426CA" id="Text Box 11" o:spid="_x0000_s1041" type="#_x0000_t202" style="position:absolute;left:0;text-align:left;margin-left:0;margin-top:16.45pt;width:465.8pt;height:210.35pt;z-index:2517104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">
                <v:textbox>
                  <w:txbxContent>
                    <w:p w:rsidR="00E90400" w:rsidRDefault="00E90400" w:rsidP="00F63BFD">
                      <w:r w:rsidRPr="000E5B1D">
                        <w:rPr>
                          <w:highlight w:val="red"/>
                        </w:rPr>
                        <w:t>能同时执行</w:t>
                      </w:r>
                      <w:r w:rsidRPr="000E5B1D">
                        <w:rPr>
                          <w:highlight w:val="red"/>
                        </w:rPr>
                        <w:t>C/C++</w:t>
                      </w:r>
                      <w:r w:rsidRPr="000E5B1D">
                        <w:rPr>
                          <w:highlight w:val="red"/>
                        </w:rPr>
                        <w:t>代码和</w:t>
                      </w:r>
                      <w:r w:rsidRPr="000E5B1D">
                        <w:rPr>
                          <w:highlight w:val="red"/>
                        </w:rPr>
                        <w:t>Java</w:t>
                      </w:r>
                      <w:r w:rsidRPr="000E5B1D">
                        <w:rPr>
                          <w:highlight w:val="red"/>
                        </w:rPr>
                        <w:t>代码的</w:t>
                      </w:r>
                      <w:r w:rsidRPr="000E5B1D">
                        <w:rPr>
                          <w:highlight w:val="red"/>
                        </w:rPr>
                        <w:t>Native</w:t>
                      </w:r>
                      <w:r w:rsidRPr="000E5B1D">
                        <w:rPr>
                          <w:highlight w:val="red"/>
                        </w:rPr>
                        <w:t>线程的创建过</w:t>
                      </w:r>
                      <w:r w:rsidRPr="000E5B1D">
                        <w:rPr>
                          <w:rFonts w:ascii="SimSun" w:eastAsia="SimSun" w:hAnsi="SimSun" w:cs="SimSun" w:hint="eastAsia"/>
                          <w:highlight w:val="red"/>
                        </w:rPr>
                        <w:t>程</w:t>
                      </w:r>
                    </w:p>
                    <w:p w:rsidR="00E90400" w:rsidRDefault="00E90400" w:rsidP="00F63BFD">
                      <w:r w:rsidRPr="000E5B1D">
                        <w:t>Thread::run</w:t>
                      </w:r>
                    </w:p>
                    <w:p w:rsidR="00E90400" w:rsidRDefault="00E90400" w:rsidP="00F63BFD">
                      <w:r>
                        <w:t xml:space="preserve">   ---&gt; </w:t>
                      </w:r>
                      <w:proofErr w:type="spellStart"/>
                      <w:proofErr w:type="gramStart"/>
                      <w:r>
                        <w:t>createThreadEtc</w:t>
                      </w:r>
                      <w:proofErr w:type="spellEnd"/>
                      <w:proofErr w:type="gramEnd"/>
                    </w:p>
                    <w:p w:rsidR="00E90400" w:rsidRDefault="00E90400" w:rsidP="00F63BFD">
                      <w:r>
                        <w:t xml:space="preserve">     ---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proofErr w:type="gramStart"/>
                      <w:r w:rsidRPr="00A77427">
                        <w:t>androidCreateThreadEtc</w:t>
                      </w:r>
                      <w:proofErr w:type="spellEnd"/>
                      <w:proofErr w:type="gramEnd"/>
                    </w:p>
                    <w:p w:rsidR="00E90400" w:rsidRDefault="00E90400" w:rsidP="00F63BFD">
                      <w:r>
                        <w:t xml:space="preserve">        --- &gt; </w:t>
                      </w:r>
                      <w:proofErr w:type="spellStart"/>
                      <w:r w:rsidRPr="00A77427">
                        <w:t>gCreateThreadFn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 w:rsidRPr="00A77427">
                        <w:t>javaCreateThreadEtc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--- &gt; </w:t>
                      </w:r>
                      <w:proofErr w:type="spellStart"/>
                      <w:r w:rsidRPr="002A25C5">
                        <w:t>androidCreateRawThreadEtc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--- &gt; </w:t>
                      </w:r>
                      <w:proofErr w:type="spellStart"/>
                      <w:r w:rsidRPr="002A25C5">
                        <w:t>pthread_create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2A25C5">
                        <w:t>AndroidRuntime</w:t>
                      </w:r>
                      <w:proofErr w:type="spellEnd"/>
                      <w:r w:rsidRPr="002A25C5">
                        <w:t>::</w:t>
                      </w:r>
                      <w:proofErr w:type="spellStart"/>
                      <w:r w:rsidRPr="002A25C5">
                        <w:t>javaThreadShell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--- &gt; </w:t>
                      </w:r>
                      <w:proofErr w:type="spellStart"/>
                      <w:r w:rsidRPr="00FE51C5">
                        <w:t>javaAttachThread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   --- &gt; </w:t>
                      </w:r>
                      <w:proofErr w:type="spellStart"/>
                      <w:r w:rsidRPr="005F6AD4">
                        <w:t>attachThread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      --- &gt; </w:t>
                      </w:r>
                      <w:proofErr w:type="spellStart"/>
                      <w:r w:rsidRPr="00013753">
                        <w:t>dvmAttachCurrentThread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allocThread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reateJNIEnv</w:t>
                      </w:r>
                      <w:proofErr w:type="spellEnd"/>
                    </w:p>
                    <w:p w:rsidR="00E90400" w:rsidRDefault="00E90400" w:rsidP="00F63BFD">
                      <w:r>
                        <w:t xml:space="preserve">                           --- &gt; </w:t>
                      </w:r>
                      <w:proofErr w:type="spellStart"/>
                      <w:r w:rsidRPr="00013753">
                        <w:t>dvmCallMetho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JAVA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E90400" w:rsidRDefault="00E90400" w:rsidP="00F63BFD">
                      <w:r>
                        <w:t xml:space="preserve">                 --- &gt; </w:t>
                      </w:r>
                      <w:proofErr w:type="gramStart"/>
                      <w:r w:rsidRPr="00FE51C5">
                        <w:t>start</w:t>
                      </w:r>
                      <w:r>
                        <w:t>(</w:t>
                      </w:r>
                      <w:proofErr w:type="spellStart"/>
                      <w:proofErr w:type="gramEnd"/>
                      <w:r w:rsidRPr="00FE51C5">
                        <w:t>userData</w:t>
                      </w:r>
                      <w:proofErr w:type="spellEnd"/>
                      <w:r>
                        <w:t xml:space="preserve">) = </w:t>
                      </w:r>
                      <w:r w:rsidRPr="000E5B1D">
                        <w:t>Thread::_</w:t>
                      </w:r>
                      <w:proofErr w:type="spellStart"/>
                      <w:r w:rsidRPr="000E5B1D">
                        <w:t>threadLoop</w:t>
                      </w:r>
                      <w:proofErr w:type="spellEnd"/>
                    </w:p>
                    <w:p w:rsidR="00E90400" w:rsidRDefault="00E90400" w:rsidP="00F63BFD"/>
                  </w:txbxContent>
                </v:textbox>
                <w10:wrap type="square" anchorx="margin"/>
              </v:shape>
            </w:pict>
          </mc:Fallback>
        </mc:AlternateContent>
      </w:r>
    </w:p>
    <w:p w:rsidR="003D4A0F" w:rsidRDefault="003D4A0F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Davilk</w:t>
      </w:r>
      <w:proofErr w:type="spellEnd"/>
      <w:r>
        <w:rPr>
          <w:rFonts w:hint="eastAsia"/>
        </w:rPr>
        <w:t>运行</w:t>
      </w:r>
      <w:r w:rsidR="000352BD">
        <w:t>过程分析</w:t>
      </w:r>
    </w:p>
    <w:p w:rsidR="003D4A0F" w:rsidRDefault="00EB283A" w:rsidP="00EB283A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69754112" wp14:editId="524E2DA6">
                <wp:simplePos x="0" y="0"/>
                <wp:positionH relativeFrom="margin">
                  <wp:posOffset>0</wp:posOffset>
                </wp:positionH>
                <wp:positionV relativeFrom="paragraph">
                  <wp:posOffset>208915</wp:posOffset>
                </wp:positionV>
                <wp:extent cx="5915660" cy="2671445"/>
                <wp:effectExtent l="0" t="0" r="27940" b="14605"/>
                <wp:wrapSquare wrapText="bothSides"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6714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pp_main.c</w:t>
                            </w:r>
                            <w:proofErr w:type="spellEnd"/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AndroidRuntime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::start</w:t>
                            </w:r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Vm</w:t>
                            </w:r>
                            <w:proofErr w:type="spellEnd"/>
                            <w:proofErr w:type="gramEnd"/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JNI_CreateJavaVM</w:t>
                            </w:r>
                            <w:proofErr w:type="spellEnd"/>
                          </w:p>
                          <w:p w:rsidR="00F802F8" w:rsidRPr="00F802F8" w:rsidRDefault="00F802F8" w:rsidP="00F802F8">
                            <w:pPr>
                              <w:rPr>
                                <w:rFonts w:ascii="Arial" w:hAnsi="Arial" w:cs="Arial"/>
                                <w:color w:val="FF0000"/>
                              </w:rPr>
                            </w:pPr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dvmCreateJNIEnv</w:t>
                            </w:r>
                            <w:proofErr w:type="spellEnd"/>
                            <w:proofErr w:type="gram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(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malloc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JNIEnvExt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 xml:space="preserve"> and insert it to 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vm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-&gt;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envList</w:t>
                            </w:r>
                            <w:proofErr w:type="spellEnd"/>
                            <w:r w:rsidRPr="00F802F8">
                              <w:rPr>
                                <w:rFonts w:ascii="Arial" w:hAnsi="Arial" w:cs="Arial"/>
                                <w:color w:val="FF0000"/>
                              </w:rPr>
                              <w:t>)</w:t>
                            </w:r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dvmStartup</w:t>
                            </w:r>
                            <w:proofErr w:type="spellEnd"/>
                            <w:proofErr w:type="gramEnd"/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startReg</w:t>
                            </w:r>
                            <w:proofErr w:type="spellEnd"/>
                            <w:proofErr w:type="gramEnd"/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register_jni_procs</w:t>
                            </w:r>
                            <w:proofErr w:type="spellEnd"/>
                          </w:p>
                          <w:p w:rsidR="00F802F8" w:rsidRPr="00D92AE7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array[</w:t>
                            </w:r>
                            <w:proofErr w:type="spellStart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i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].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mProc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r w:rsidRPr="00D92AE7">
                              <w:rPr>
                                <w:rFonts w:ascii="Arial" w:hAnsi="Arial" w:cs="Arial"/>
                              </w:rPr>
                              <w:t xml:space="preserve">) = 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gRegJNI</w:t>
                            </w:r>
                            <w:proofErr w:type="spellEnd"/>
                          </w:p>
                          <w:p w:rsidR="00F802F8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92AE7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Pr="00D92AE7">
                              <w:rPr>
                                <w:rFonts w:ascii="Arial" w:hAnsi="Arial" w:cs="Arial"/>
                              </w:rPr>
                              <w:t>env</w:t>
                            </w:r>
                            <w:proofErr w:type="spellEnd"/>
                            <w:proofErr w:type="gramEnd"/>
                            <w:r w:rsidRPr="00D92AE7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D92AE7">
                              <w:rPr>
                                <w:rFonts w:ascii="Arial" w:hAnsi="Arial" w:cs="Arial"/>
                              </w:rPr>
                              <w:t>CallStaticVo</w:t>
                            </w:r>
                            <w:r>
                              <w:rPr>
                                <w:rFonts w:ascii="Arial" w:hAnsi="Arial" w:cs="Arial"/>
                              </w:rPr>
                              <w:t>idMethod</w:t>
                            </w:r>
                            <w:proofErr w:type="spellEnd"/>
                          </w:p>
                          <w:p w:rsidR="00F802F8" w:rsidRDefault="00F802F8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 &gt; </w:t>
                            </w:r>
                            <w:r w:rsidRPr="00F802F8">
                              <w:rPr>
                                <w:rFonts w:ascii="Arial" w:hAnsi="Arial" w:cs="Arial"/>
                              </w:rPr>
                              <w:t>functions-&gt;</w:t>
                            </w:r>
                            <w:proofErr w:type="spellStart"/>
                            <w:r w:rsidRPr="00F802F8">
                              <w:rPr>
                                <w:rFonts w:ascii="Arial" w:hAnsi="Arial" w:cs="Arial"/>
                              </w:rPr>
                              <w:t>CallStaticVoidMethodV</w:t>
                            </w:r>
                            <w:proofErr w:type="spellEnd"/>
                            <w:r w:rsidR="008E47DD"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proofErr w:type="spellStart"/>
                            <w:r w:rsidR="008E47DD" w:rsidRPr="008E47DD">
                              <w:rPr>
                                <w:rFonts w:ascii="Arial" w:hAnsi="Arial" w:cs="Arial"/>
                              </w:rPr>
                              <w:t>gNativeInterface</w:t>
                            </w:r>
                            <w:proofErr w:type="spellEnd"/>
                            <w:r w:rsidR="008E47DD">
                              <w:rPr>
                                <w:rFonts w:ascii="Arial" w:hAnsi="Arial" w:cs="Arial"/>
                              </w:rPr>
                              <w:t>.</w:t>
                            </w:r>
                            <w:r w:rsidR="008E47DD" w:rsidRPr="008E47DD">
                              <w:t xml:space="preserve"> </w:t>
                            </w:r>
                            <w:proofErr w:type="spellStart"/>
                            <w:r w:rsidR="008E47DD" w:rsidRPr="008E47DD">
                              <w:rPr>
                                <w:rFonts w:ascii="Arial" w:hAnsi="Arial" w:cs="Arial"/>
                              </w:rPr>
                              <w:t>CallStaticVoidMethodV</w:t>
                            </w:r>
                            <w:proofErr w:type="spellEnd"/>
                          </w:p>
                          <w:p w:rsidR="00FC1609" w:rsidRDefault="00FC1609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 &gt; </w:t>
                            </w:r>
                            <w:proofErr w:type="spellStart"/>
                            <w:r w:rsidRPr="00FC1609">
                              <w:rPr>
                                <w:rFonts w:ascii="Arial" w:hAnsi="Arial" w:cs="Arial"/>
                              </w:rPr>
                              <w:t>dvmCallMethodV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(jni.c</w:t>
                            </w:r>
                            <w:r w:rsidR="002E4A7F">
                              <w:rPr>
                                <w:rFonts w:ascii="Arial" w:hAnsi="Arial" w:cs="Arial"/>
                              </w:rPr>
                              <w:t>pp</w:t>
                            </w:r>
                            <w:r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593327" w:rsidRDefault="00593327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593327">
                              <w:rPr>
                                <w:rFonts w:ascii="Arial" w:hAnsi="Arial" w:cs="Arial"/>
                              </w:rPr>
                              <w:t>dvmIsNativeMetho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判断</w:t>
                            </w:r>
                            <w:r>
                              <w:rPr>
                                <w:rFonts w:ascii="Arial" w:hAnsi="Arial" w:cs="Arial"/>
                              </w:rPr>
                              <w:t>要调用的方法是否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593327" w:rsidRDefault="00593327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r w:rsidRPr="00593327">
                              <w:rPr>
                                <w:rFonts w:ascii="Arial" w:hAnsi="Arial" w:cs="Arial"/>
                              </w:rPr>
                              <w:t>(*method-&gt;</w:t>
                            </w:r>
                            <w:proofErr w:type="spellStart"/>
                            <w:r w:rsidRPr="00593327">
                              <w:rPr>
                                <w:rFonts w:ascii="Arial" w:hAnsi="Arial" w:cs="Arial"/>
                              </w:rPr>
                              <w:t>nativeFunc</w:t>
                            </w:r>
                            <w:proofErr w:type="spellEnd"/>
                            <w:r w:rsidRPr="00593327">
                              <w:rPr>
                                <w:rFonts w:ascii="Arial" w:hAnsi="Arial" w:cs="Arial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如果</w:t>
                            </w:r>
                            <w:r>
                              <w:rPr>
                                <w:rFonts w:ascii="Arial" w:hAnsi="Arial" w:cs="Arial"/>
                              </w:rPr>
                              <w:t>是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则直接调用</w:t>
                            </w:r>
                          </w:p>
                          <w:p w:rsidR="009E2604" w:rsidRDefault="009E2604" w:rsidP="00F802F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Else --- &gt; </w:t>
                            </w:r>
                            <w:proofErr w:type="spellStart"/>
                            <w:r w:rsidRPr="009E2604">
                              <w:rPr>
                                <w:rFonts w:ascii="Arial" w:hAnsi="Arial" w:cs="Arial"/>
                              </w:rPr>
                              <w:t>dvmInterpre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否则</w:t>
                            </w:r>
                            <w:r>
                              <w:rPr>
                                <w:rFonts w:ascii="Arial" w:hAnsi="Arial" w:cs="Arial"/>
                              </w:rPr>
                              <w:t>则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EB283A" w:rsidRDefault="00EB283A" w:rsidP="00EB283A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754112" id="Text Box 20" o:spid="_x0000_s1042" type="#_x0000_t202" style="position:absolute;left:0;text-align:left;margin-left:0;margin-top:16.45pt;width:465.8pt;height:210.35pt;z-index:2517207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">
                <v:textbox>
                  <w:txbxContent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pp_main.c</w:t>
                      </w:r>
                      <w:proofErr w:type="spellEnd"/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AndroidRuntime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::start</w:t>
                      </w:r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Vm</w:t>
                      </w:r>
                      <w:proofErr w:type="spellEnd"/>
                      <w:proofErr w:type="gramEnd"/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JNI_CreateJavaVM</w:t>
                      </w:r>
                      <w:proofErr w:type="spellEnd"/>
                    </w:p>
                    <w:p w:rsidR="00F802F8" w:rsidRPr="00F802F8" w:rsidRDefault="00F802F8" w:rsidP="00F802F8">
                      <w:pPr>
                        <w:rPr>
                          <w:rFonts w:ascii="Arial" w:hAnsi="Arial" w:cs="Arial"/>
                          <w:color w:val="FF0000"/>
                        </w:rPr>
                      </w:pPr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dvmCreateJNIEnv</w:t>
                      </w:r>
                      <w:proofErr w:type="spellEnd"/>
                      <w:proofErr w:type="gram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(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malloc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JNIEnvExt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 xml:space="preserve"> and insert it to 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vm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-&gt;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envList</w:t>
                      </w:r>
                      <w:proofErr w:type="spellEnd"/>
                      <w:r w:rsidRPr="00F802F8">
                        <w:rPr>
                          <w:rFonts w:ascii="Arial" w:hAnsi="Arial" w:cs="Arial"/>
                          <w:color w:val="FF0000"/>
                        </w:rPr>
                        <w:t>)</w:t>
                      </w:r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dvmStartup</w:t>
                      </w:r>
                      <w:proofErr w:type="spellEnd"/>
                      <w:proofErr w:type="gramEnd"/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startReg</w:t>
                      </w:r>
                      <w:proofErr w:type="spellEnd"/>
                      <w:proofErr w:type="gramEnd"/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register_jni_procs</w:t>
                      </w:r>
                      <w:proofErr w:type="spellEnd"/>
                    </w:p>
                    <w:p w:rsidR="00F802F8" w:rsidRPr="00D92AE7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array[</w:t>
                      </w:r>
                      <w:proofErr w:type="spellStart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i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].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mProc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r w:rsidRPr="00D92AE7">
                        <w:rPr>
                          <w:rFonts w:ascii="Arial" w:hAnsi="Arial" w:cs="Arial"/>
                        </w:rPr>
                        <w:t xml:space="preserve">) = 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gRegJNI</w:t>
                      </w:r>
                      <w:proofErr w:type="spellEnd"/>
                    </w:p>
                    <w:p w:rsidR="00F802F8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 w:rsidRPr="00D92AE7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Pr="00D92AE7">
                        <w:rPr>
                          <w:rFonts w:ascii="Arial" w:hAnsi="Arial" w:cs="Arial"/>
                        </w:rPr>
                        <w:t>env</w:t>
                      </w:r>
                      <w:proofErr w:type="spellEnd"/>
                      <w:proofErr w:type="gramEnd"/>
                      <w:r w:rsidRPr="00D92AE7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D92AE7">
                        <w:rPr>
                          <w:rFonts w:ascii="Arial" w:hAnsi="Arial" w:cs="Arial"/>
                        </w:rPr>
                        <w:t>CallStaticVo</w:t>
                      </w:r>
                      <w:r>
                        <w:rPr>
                          <w:rFonts w:ascii="Arial" w:hAnsi="Arial" w:cs="Arial"/>
                        </w:rPr>
                        <w:t>idMethod</w:t>
                      </w:r>
                      <w:proofErr w:type="spellEnd"/>
                    </w:p>
                    <w:p w:rsidR="00F802F8" w:rsidRDefault="00F802F8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 &gt; </w:t>
                      </w:r>
                      <w:r w:rsidRPr="00F802F8">
                        <w:rPr>
                          <w:rFonts w:ascii="Arial" w:hAnsi="Arial" w:cs="Arial"/>
                        </w:rPr>
                        <w:t>functions-&gt;</w:t>
                      </w:r>
                      <w:proofErr w:type="spellStart"/>
                      <w:r w:rsidRPr="00F802F8">
                        <w:rPr>
                          <w:rFonts w:ascii="Arial" w:hAnsi="Arial" w:cs="Arial"/>
                        </w:rPr>
                        <w:t>CallStaticVoidMethodV</w:t>
                      </w:r>
                      <w:proofErr w:type="spellEnd"/>
                      <w:r w:rsidR="008E47DD">
                        <w:rPr>
                          <w:rFonts w:ascii="Arial" w:hAnsi="Arial" w:cs="Arial"/>
                        </w:rPr>
                        <w:t xml:space="preserve"> = </w:t>
                      </w:r>
                      <w:proofErr w:type="spellStart"/>
                      <w:r w:rsidR="008E47DD" w:rsidRPr="008E47DD">
                        <w:rPr>
                          <w:rFonts w:ascii="Arial" w:hAnsi="Arial" w:cs="Arial"/>
                        </w:rPr>
                        <w:t>gNativeInterface</w:t>
                      </w:r>
                      <w:proofErr w:type="spellEnd"/>
                      <w:r w:rsidR="008E47DD">
                        <w:rPr>
                          <w:rFonts w:ascii="Arial" w:hAnsi="Arial" w:cs="Arial"/>
                        </w:rPr>
                        <w:t>.</w:t>
                      </w:r>
                      <w:r w:rsidR="008E47DD" w:rsidRPr="008E47DD">
                        <w:t xml:space="preserve"> </w:t>
                      </w:r>
                      <w:proofErr w:type="spellStart"/>
                      <w:r w:rsidR="008E47DD" w:rsidRPr="008E47DD">
                        <w:rPr>
                          <w:rFonts w:ascii="Arial" w:hAnsi="Arial" w:cs="Arial"/>
                        </w:rPr>
                        <w:t>CallStaticVoidMethodV</w:t>
                      </w:r>
                      <w:proofErr w:type="spellEnd"/>
                    </w:p>
                    <w:p w:rsidR="00FC1609" w:rsidRDefault="00FC1609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 &gt; </w:t>
                      </w:r>
                      <w:proofErr w:type="spellStart"/>
                      <w:r w:rsidRPr="00FC1609">
                        <w:rPr>
                          <w:rFonts w:ascii="Arial" w:hAnsi="Arial" w:cs="Arial"/>
                        </w:rPr>
                        <w:t>dvmCallMethodV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(jni.c</w:t>
                      </w:r>
                      <w:r w:rsidR="002E4A7F">
                        <w:rPr>
                          <w:rFonts w:ascii="Arial" w:hAnsi="Arial" w:cs="Arial"/>
                        </w:rPr>
                        <w:t>pp</w:t>
                      </w:r>
                      <w:r>
                        <w:rPr>
                          <w:rFonts w:ascii="Arial" w:hAnsi="Arial" w:cs="Arial"/>
                        </w:rPr>
                        <w:t>)</w:t>
                      </w:r>
                    </w:p>
                    <w:p w:rsidR="00593327" w:rsidRDefault="00593327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593327">
                        <w:rPr>
                          <w:rFonts w:ascii="Arial" w:hAnsi="Arial" w:cs="Arial"/>
                        </w:rPr>
                        <w:t>dvmIsNativeMetho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判断</w:t>
                      </w:r>
                      <w:r>
                        <w:rPr>
                          <w:rFonts w:ascii="Arial" w:hAnsi="Arial" w:cs="Arial"/>
                        </w:rPr>
                        <w:t>要调用的方法是否为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593327" w:rsidRDefault="00593327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r w:rsidRPr="00593327">
                        <w:rPr>
                          <w:rFonts w:ascii="Arial" w:hAnsi="Arial" w:cs="Arial"/>
                        </w:rPr>
                        <w:t>(*method-&gt;</w:t>
                      </w:r>
                      <w:proofErr w:type="spellStart"/>
                      <w:r w:rsidRPr="00593327">
                        <w:rPr>
                          <w:rFonts w:ascii="Arial" w:hAnsi="Arial" w:cs="Arial"/>
                        </w:rPr>
                        <w:t>nativeFunc</w:t>
                      </w:r>
                      <w:proofErr w:type="spellEnd"/>
                      <w:r w:rsidRPr="00593327">
                        <w:rPr>
                          <w:rFonts w:ascii="Arial" w:hAnsi="Arial" w:cs="Arial"/>
                        </w:rPr>
                        <w:t>)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如果</w:t>
                      </w:r>
                      <w:r>
                        <w:rPr>
                          <w:rFonts w:ascii="Arial" w:hAnsi="Arial" w:cs="Arial"/>
                        </w:rPr>
                        <w:t>是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/>
                        </w:rPr>
                        <w:t>方法则直接调用</w:t>
                      </w:r>
                    </w:p>
                    <w:p w:rsidR="009E2604" w:rsidRDefault="009E2604" w:rsidP="00F802F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Else --- &gt; </w:t>
                      </w:r>
                      <w:proofErr w:type="spellStart"/>
                      <w:r w:rsidRPr="009E2604">
                        <w:rPr>
                          <w:rFonts w:ascii="Arial" w:hAnsi="Arial" w:cs="Arial"/>
                        </w:rPr>
                        <w:t>dvmInterpre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否则</w:t>
                      </w:r>
                      <w:r>
                        <w:rPr>
                          <w:rFonts w:ascii="Arial" w:hAnsi="Arial" w:cs="Arial"/>
                        </w:rPr>
                        <w:t>则为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EB283A" w:rsidRDefault="00EB283A" w:rsidP="00EB283A"/>
                  </w:txbxContent>
                </v:textbox>
                <w10:wrap type="square" anchorx="margin"/>
              </v:shape>
            </w:pict>
          </mc:Fallback>
        </mc:AlternateContent>
      </w:r>
    </w:p>
    <w:p w:rsidR="00741D14" w:rsidRDefault="00D43873" w:rsidP="00427607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2752" behindDoc="0" locked="0" layoutInCell="1" allowOverlap="1" wp14:anchorId="1C3A188B" wp14:editId="7BCC3ACC">
                <wp:simplePos x="0" y="0"/>
                <wp:positionH relativeFrom="margin">
                  <wp:align>right</wp:align>
                </wp:positionH>
                <wp:positionV relativeFrom="paragraph">
                  <wp:posOffset>3122930</wp:posOffset>
                </wp:positionV>
                <wp:extent cx="5915660" cy="800100"/>
                <wp:effectExtent l="0" t="0" r="27940" b="19050"/>
                <wp:wrapSquare wrapText="bothSides"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1D14" w:rsidRDefault="00741D14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Else --- &gt; </w:t>
                            </w:r>
                            <w:proofErr w:type="spellStart"/>
                            <w:r w:rsidRPr="009E2604">
                              <w:rPr>
                                <w:rFonts w:ascii="Arial" w:hAnsi="Arial" w:cs="Arial"/>
                              </w:rPr>
                              <w:t>dvmInterpre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否则</w:t>
                            </w:r>
                            <w:r>
                              <w:rPr>
                                <w:rFonts w:ascii="Arial" w:hAnsi="Arial" w:cs="Arial"/>
                              </w:rPr>
                              <w:t>则为</w:t>
                            </w:r>
                            <w:r>
                              <w:rPr>
                                <w:rFonts w:ascii="Arial" w:hAnsi="Arial" w:cs="Arial"/>
                              </w:rPr>
                              <w:t>Java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741D14" w:rsidRDefault="00741D14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if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kExecutionModeInterpFas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MterpStd</w:t>
                            </w:r>
                            <w:proofErr w:type="spellEnd"/>
                            <w:r w:rsidR="007663D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7663D4"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 w:rsidR="007663D4">
                              <w:rPr>
                                <w:rFonts w:ascii="Arial" w:hAnsi="Arial" w:cs="Arial"/>
                              </w:rPr>
                              <w:t>解释器解释执行</w:t>
                            </w:r>
                          </w:p>
                          <w:p w:rsidR="00741D14" w:rsidRDefault="00741D14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--- &gt; if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kExecutionModeJi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MterpStd</w:t>
                            </w:r>
                            <w:proofErr w:type="spellEnd"/>
                          </w:p>
                          <w:p w:rsidR="00741D14" w:rsidRDefault="00741D14" w:rsidP="00741D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--- &gt; else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InterpretPortabl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, </w:t>
                            </w:r>
                            <w:proofErr w:type="spellStart"/>
                            <w:r w:rsidRPr="00741D14">
                              <w:rPr>
                                <w:rFonts w:ascii="Arial" w:hAnsi="Arial" w:cs="Arial"/>
                              </w:rPr>
                              <w:t>dvmInterpretPortable</w:t>
                            </w:r>
                            <w:proofErr w:type="spellEnd"/>
                          </w:p>
                          <w:p w:rsidR="00741D14" w:rsidRDefault="00741D14" w:rsidP="00741D1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3A188B" id="Text Box 21" o:spid="_x0000_s1043" type="#_x0000_t202" style="position:absolute;left:0;text-align:left;margin-left:414.6pt;margin-top:245.9pt;width:465.8pt;height:63pt;z-index:25172275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">
                <v:textbox>
                  <w:txbxContent>
                    <w:p w:rsidR="00741D14" w:rsidRDefault="00741D14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 xml:space="preserve">Else --- &gt; </w:t>
                      </w:r>
                      <w:proofErr w:type="spellStart"/>
                      <w:r w:rsidRPr="009E2604">
                        <w:rPr>
                          <w:rFonts w:ascii="Arial" w:hAnsi="Arial" w:cs="Arial"/>
                        </w:rPr>
                        <w:t>dvmInterpre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否则</w:t>
                      </w:r>
                      <w:r>
                        <w:rPr>
                          <w:rFonts w:ascii="Arial" w:hAnsi="Arial" w:cs="Arial"/>
                        </w:rPr>
                        <w:t>则为</w:t>
                      </w:r>
                      <w:r>
                        <w:rPr>
                          <w:rFonts w:ascii="Arial" w:hAnsi="Arial" w:cs="Arial"/>
                        </w:rPr>
                        <w:t>Java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741D14" w:rsidRDefault="00741D14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if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kExecutionModeInterpFas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MterpStd</w:t>
                      </w:r>
                      <w:proofErr w:type="spellEnd"/>
                      <w:r w:rsidR="007663D4">
                        <w:rPr>
                          <w:rFonts w:ascii="Arial" w:hAnsi="Arial" w:cs="Arial"/>
                        </w:rPr>
                        <w:t xml:space="preserve"> </w:t>
                      </w:r>
                      <w:r w:rsidR="007663D4">
                        <w:rPr>
                          <w:rFonts w:ascii="Arial" w:hAnsi="Arial" w:cs="Arial" w:hint="eastAsia"/>
                        </w:rPr>
                        <w:t>通过</w:t>
                      </w:r>
                      <w:r w:rsidR="007663D4">
                        <w:rPr>
                          <w:rFonts w:ascii="Arial" w:hAnsi="Arial" w:cs="Arial"/>
                        </w:rPr>
                        <w:t>解释器解释执行</w:t>
                      </w:r>
                    </w:p>
                    <w:p w:rsidR="00741D14" w:rsidRDefault="00741D14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--- &gt; if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kExecutionModeJi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MterpStd</w:t>
                      </w:r>
                      <w:proofErr w:type="spellEnd"/>
                    </w:p>
                    <w:p w:rsidR="00741D14" w:rsidRDefault="00741D14" w:rsidP="00741D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--- &gt; else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InterpretPortabl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, </w:t>
                      </w:r>
                      <w:proofErr w:type="spellStart"/>
                      <w:r w:rsidRPr="00741D14">
                        <w:rPr>
                          <w:rFonts w:ascii="Arial" w:hAnsi="Arial" w:cs="Arial"/>
                        </w:rPr>
                        <w:t>dvmInterpretPortable</w:t>
                      </w:r>
                      <w:proofErr w:type="spellEnd"/>
                    </w:p>
                    <w:p w:rsidR="00741D14" w:rsidRDefault="00741D14" w:rsidP="00741D14"/>
                  </w:txbxContent>
                </v:textbox>
                <w10:wrap type="square" anchorx="margin"/>
              </v:shape>
            </w:pict>
          </mc:Fallback>
        </mc:AlternateContent>
      </w:r>
    </w:p>
    <w:p w:rsidR="00DB6ACA" w:rsidRDefault="00DB6ACA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Dalvik</w:t>
      </w:r>
      <w:proofErr w:type="spellEnd"/>
      <w:r>
        <w:t>垃圾收集实现</w:t>
      </w:r>
    </w:p>
    <w:p w:rsidR="00A07DAF" w:rsidRDefault="00382B4B" w:rsidP="00C66738">
      <w:pPr>
        <w:pStyle w:val="ListParagraph"/>
        <w:numPr>
          <w:ilvl w:val="1"/>
          <w:numId w:val="4"/>
        </w:numPr>
      </w:pPr>
      <w:r>
        <w:t>垃圾收集</w:t>
      </w:r>
      <w:r w:rsidR="00337DEF">
        <w:t>触发方式</w:t>
      </w:r>
    </w:p>
    <w:p w:rsidR="00337DEF" w:rsidRDefault="00337DEF" w:rsidP="00337DEF">
      <w:pPr>
        <w:pStyle w:val="ListParagraph"/>
        <w:numPr>
          <w:ilvl w:val="2"/>
          <w:numId w:val="4"/>
        </w:numPr>
      </w:pPr>
      <w:r>
        <w:rPr>
          <w:rFonts w:hint="eastAsia"/>
        </w:rPr>
        <w:t xml:space="preserve"> </w:t>
      </w:r>
      <w:r w:rsidR="005E2824">
        <w:rPr>
          <w:rFonts w:hint="eastAsia"/>
        </w:rPr>
        <w:t>回收线程自动回收</w:t>
      </w:r>
    </w:p>
    <w:p w:rsidR="00196258" w:rsidRDefault="00196258" w:rsidP="00196258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30944" behindDoc="0" locked="0" layoutInCell="1" allowOverlap="1" wp14:anchorId="23CEACAB" wp14:editId="4AC2F0B7">
                <wp:simplePos x="0" y="0"/>
                <wp:positionH relativeFrom="margin">
                  <wp:posOffset>-40640</wp:posOffset>
                </wp:positionH>
                <wp:positionV relativeFrom="paragraph">
                  <wp:posOffset>248920</wp:posOffset>
                </wp:positionV>
                <wp:extent cx="5915660" cy="3545840"/>
                <wp:effectExtent l="0" t="0" r="27940" b="16510"/>
                <wp:wrapSquare wrapText="bothSides"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545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Init</w:t>
                            </w:r>
                            <w:proofErr w:type="spellEnd"/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-&gt; Main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Zygot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start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SystemServer</w:t>
                            </w:r>
                            <w:proofErr w:type="spellEnd"/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Zygote.forkSystemServer</w:t>
                            </w:r>
                            <w:proofErr w:type="spellEnd"/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nativeForkSystemServ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过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JNI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nativ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代码</w:t>
                            </w:r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Dalvik_dalvik_system_Zygote_forkSystemServer</w:t>
                            </w:r>
                            <w:proofErr w:type="spell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---&gt; </w:t>
                            </w:r>
                            <w:proofErr w:type="spellStart"/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AndSpecializeCommon</w:t>
                            </w:r>
                            <w:proofErr w:type="spellEnd"/>
                            <w:proofErr w:type="gramEnd"/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382B4B">
                              <w:rPr>
                                <w:rFonts w:ascii="Arial" w:hAnsi="Arial" w:cs="Arial"/>
                              </w:rPr>
                              <w:t>dvmGcPreZygoteFork</w:t>
                            </w:r>
                            <w:proofErr w:type="spellEnd"/>
                            <w:proofErr w:type="gramEnd"/>
                          </w:p>
                          <w:p w:rsidR="00196258" w:rsidRPr="00E67310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gramStart"/>
                            <w:r w:rsidRPr="00E67310">
                              <w:rPr>
                                <w:rFonts w:ascii="Arial" w:hAnsi="Arial" w:cs="Arial"/>
                              </w:rPr>
                              <w:t>fork()</w:t>
                            </w:r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r w:rsidRPr="00E67310">
                              <w:rPr>
                                <w:rFonts w:ascii="Arial" w:hAnsi="Arial" w:cs="Arial"/>
                              </w:rPr>
                              <w:t>SystemServer.main</w:t>
                            </w:r>
                            <w:proofErr w:type="spell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&gt; </w:t>
                            </w:r>
                            <w:proofErr w:type="spellStart"/>
                            <w:proofErr w:type="gramStart"/>
                            <w:r w:rsidRPr="00382B4B">
                              <w:rPr>
                                <w:rFonts w:ascii="Arial" w:hAnsi="Arial" w:cs="Arial"/>
                              </w:rPr>
                              <w:t>dvmInitAfterZygote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GcStartupAfterZygote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HeapStartupAfterZygote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HeapSourceStartupAfterZygote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Startup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dvmCreateInternalThread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---&gt; </w:t>
                            </w: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Thread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SignalCatcherStartup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CreateInternalThread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signalCatcherThreadStart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&gt; </w:t>
                            </w:r>
                            <w:r w:rsidRPr="00196258">
                              <w:rPr>
                                <w:rFonts w:ascii="Arial" w:hAnsi="Arial" w:cs="Arial"/>
                              </w:rPr>
                              <w:t>handleSigUsr1</w:t>
                            </w:r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---&gt; </w:t>
                            </w:r>
                            <w:proofErr w:type="spellStart"/>
                            <w:proofErr w:type="gramStart"/>
                            <w:r w:rsidRPr="00196258">
                              <w:rPr>
                                <w:rFonts w:ascii="Arial" w:hAnsi="Arial" w:cs="Arial"/>
                              </w:rPr>
                              <w:t>dvmCollectGarbage</w:t>
                            </w:r>
                            <w:proofErr w:type="spellEnd"/>
                            <w:proofErr w:type="gramEnd"/>
                          </w:p>
                          <w:p w:rsidR="008A5B8B" w:rsidRDefault="008A5B8B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      ---&gt; </w:t>
                            </w:r>
                            <w:proofErr w:type="spellStart"/>
                            <w:proofErr w:type="gramStart"/>
                            <w:r w:rsidRPr="008A5B8B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</w:t>
                            </w:r>
                          </w:p>
                          <w:p w:rsidR="00196258" w:rsidRDefault="00196258" w:rsidP="00196258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CEACAB" id="_x0000_t202" coordsize="21600,21600" o:spt="202" path="m,l,21600r21600,l21600,xe">
                <v:stroke joinstyle="miter"/>
                <v:path gradientshapeok="t" o:connecttype="rect"/>
              </v:shapetype>
              <v:shape id="_x0000_s1044" type="#_x0000_t202" style="position:absolute;left:0;text-align:left;margin-left:-3.2pt;margin-top:19.6pt;width:465.8pt;height:279.2pt;z-index:2517309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">
                <v:textbox>
                  <w:txbxContent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Init</w:t>
                      </w:r>
                      <w:proofErr w:type="spellEnd"/>
                      <w:r w:rsidRPr="00E67310">
                        <w:rPr>
                          <w:rFonts w:ascii="Arial" w:hAnsi="Arial" w:cs="Arial"/>
                        </w:rPr>
                        <w:t xml:space="preserve"> -&gt; Main</w:t>
                      </w:r>
                      <w:r>
                        <w:rPr>
                          <w:rFonts w:ascii="Arial" w:hAnsi="Arial" w:cs="Arial"/>
                        </w:rPr>
                        <w:t xml:space="preserve">   Zygote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start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SystemServer</w:t>
                      </w:r>
                      <w:proofErr w:type="spellEnd"/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Zygote.forkSystemServer</w:t>
                      </w:r>
                      <w:proofErr w:type="spellEnd"/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nativeForkSystemServer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过</w:t>
                      </w:r>
                      <w:r>
                        <w:rPr>
                          <w:rFonts w:ascii="Arial" w:hAnsi="Arial" w:cs="Arial" w:hint="eastAsia"/>
                        </w:rPr>
                        <w:t>JNI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native</w:t>
                      </w:r>
                      <w:r>
                        <w:rPr>
                          <w:rFonts w:ascii="Arial" w:hAnsi="Arial" w:cs="Arial" w:hint="eastAsia"/>
                        </w:rPr>
                        <w:t>代码</w:t>
                      </w:r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Dalvik_dalvik_system_Zygote_forkSystemServer</w:t>
                      </w:r>
                      <w:proofErr w:type="spell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---&gt; </w:t>
                      </w:r>
                      <w:proofErr w:type="spellStart"/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AndSpecializeCommon</w:t>
                      </w:r>
                      <w:proofErr w:type="spellEnd"/>
                      <w:proofErr w:type="gramEnd"/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382B4B">
                        <w:rPr>
                          <w:rFonts w:ascii="Arial" w:hAnsi="Arial" w:cs="Arial"/>
                        </w:rPr>
                        <w:t>dvmGcPreZygoteFork</w:t>
                      </w:r>
                      <w:proofErr w:type="spellEnd"/>
                      <w:proofErr w:type="gramEnd"/>
                    </w:p>
                    <w:p w:rsidR="00196258" w:rsidRPr="00E67310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gramStart"/>
                      <w:r w:rsidRPr="00E67310">
                        <w:rPr>
                          <w:rFonts w:ascii="Arial" w:hAnsi="Arial" w:cs="Arial"/>
                        </w:rPr>
                        <w:t>fork()</w:t>
                      </w:r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r w:rsidRPr="00E67310">
                        <w:rPr>
                          <w:rFonts w:ascii="Arial" w:hAnsi="Arial" w:cs="Arial"/>
                        </w:rPr>
                        <w:t>SystemServer.main</w:t>
                      </w:r>
                      <w:proofErr w:type="spell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&gt; </w:t>
                      </w:r>
                      <w:proofErr w:type="spellStart"/>
                      <w:proofErr w:type="gramStart"/>
                      <w:r w:rsidRPr="00382B4B">
                        <w:rPr>
                          <w:rFonts w:ascii="Arial" w:hAnsi="Arial" w:cs="Arial"/>
                        </w:rPr>
                        <w:t>dvmInitAfterZygote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GcStartupAfterZygote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HeapStartupAfterZygote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HeapSourceStartupAfterZygote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Startup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dvmCreateInternalThread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---&gt; </w:t>
                      </w: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Thread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SignalCatcherStartup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CreateInternalThread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signalCatcherThreadStart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&gt; </w:t>
                      </w:r>
                      <w:r w:rsidRPr="00196258">
                        <w:rPr>
                          <w:rFonts w:ascii="Arial" w:hAnsi="Arial" w:cs="Arial"/>
                        </w:rPr>
                        <w:t>handleSigUsr1</w:t>
                      </w:r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---&gt; </w:t>
                      </w:r>
                      <w:proofErr w:type="spellStart"/>
                      <w:proofErr w:type="gramStart"/>
                      <w:r w:rsidRPr="00196258">
                        <w:rPr>
                          <w:rFonts w:ascii="Arial" w:hAnsi="Arial" w:cs="Arial"/>
                        </w:rPr>
                        <w:t>dvmCollectGarbage</w:t>
                      </w:r>
                      <w:proofErr w:type="spellEnd"/>
                      <w:proofErr w:type="gramEnd"/>
                    </w:p>
                    <w:p w:rsidR="008A5B8B" w:rsidRDefault="008A5B8B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      ---&gt; </w:t>
                      </w:r>
                      <w:proofErr w:type="spellStart"/>
                      <w:proofErr w:type="gramStart"/>
                      <w:r w:rsidRPr="008A5B8B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</w:t>
                      </w:r>
                    </w:p>
                    <w:p w:rsidR="00196258" w:rsidRDefault="00196258" w:rsidP="00196258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1A4F6F" w:rsidRDefault="001A4F6F" w:rsidP="001A4F6F">
      <w:pPr>
        <w:pStyle w:val="ListParagraph"/>
        <w:numPr>
          <w:ilvl w:val="2"/>
          <w:numId w:val="4"/>
        </w:numPr>
      </w:pPr>
      <w:r>
        <w:t xml:space="preserve"> </w:t>
      </w:r>
      <w:r>
        <w:t>手动触发垃圾回收</w:t>
      </w:r>
    </w:p>
    <w:p w:rsidR="001A4F6F" w:rsidRDefault="0011359A" w:rsidP="001A4F6F">
      <w:r>
        <w:rPr>
          <w:noProof/>
        </w:rPr>
        <mc:AlternateContent>
          <mc:Choice Requires="wps">
            <w:drawing>
              <wp:anchor distT="45720" distB="45720" distL="114300" distR="114300" simplePos="0" relativeHeight="251732992" behindDoc="0" locked="0" layoutInCell="1" allowOverlap="1" wp14:anchorId="4C6CA599" wp14:editId="7F19B07A">
                <wp:simplePos x="0" y="0"/>
                <wp:positionH relativeFrom="margin">
                  <wp:align>right</wp:align>
                </wp:positionH>
                <wp:positionV relativeFrom="paragraph">
                  <wp:posOffset>298450</wp:posOffset>
                </wp:positionV>
                <wp:extent cx="5915660" cy="685800"/>
                <wp:effectExtent l="0" t="0" r="27940" b="19050"/>
                <wp:wrapSquare wrapText="bothSides"/>
                <wp:docPr id="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685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A4F6F" w:rsidRPr="001A4F6F" w:rsidRDefault="001A4F6F" w:rsidP="001A4F6F">
                            <w:pPr>
                              <w:rPr>
                                <w:rStyle w:val="Strong"/>
                                <w:rFonts w:ascii="Arial" w:hAnsi="Arial" w:cs="Arial"/>
                                <w:b w:val="0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A4F6F">
                              <w:rPr>
                                <w:rStyle w:val="Strong"/>
                                <w:rFonts w:ascii="Arial" w:hAnsi="Arial" w:cs="Arial"/>
                                <w:b w:val="0"/>
                                <w:color w:val="000000"/>
                                <w:sz w:val="20"/>
                                <w:szCs w:val="20"/>
                              </w:rPr>
                              <w:t>Dalvik_java_lang_Runtime_gc</w:t>
                            </w:r>
                            <w:proofErr w:type="spellEnd"/>
                          </w:p>
                          <w:p w:rsidR="001A4F6F" w:rsidRPr="00E67310" w:rsidRDefault="001A4F6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="0013375E" w:rsidRPr="0013375E">
                              <w:rPr>
                                <w:rFonts w:ascii="Arial" w:hAnsi="Arial" w:cs="Arial"/>
                              </w:rPr>
                              <w:t>dvmCollectGarbage</w:t>
                            </w:r>
                            <w:proofErr w:type="spellEnd"/>
                            <w:proofErr w:type="gramEnd"/>
                          </w:p>
                          <w:p w:rsidR="001A4F6F" w:rsidRPr="00E67310" w:rsidRDefault="001A4F6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E67310">
                              <w:rPr>
                                <w:rFonts w:ascii="Arial" w:hAnsi="Arial" w:cs="Arial"/>
                              </w:rPr>
                              <w:t xml:space="preserve">      ---&gt; </w:t>
                            </w:r>
                            <w:proofErr w:type="spellStart"/>
                            <w:proofErr w:type="gramStart"/>
                            <w:r w:rsidR="0013375E" w:rsidRPr="0013375E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1A4F6F" w:rsidRDefault="001A4F6F" w:rsidP="001A4F6F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6CA599" id="_x0000_s1045" type="#_x0000_t202" style="position:absolute;left:0;text-align:left;margin-left:414.6pt;margin-top:23.5pt;width:465.8pt;height:54pt;z-index:25173299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">
                <v:textbox>
                  <w:txbxContent>
                    <w:p w:rsidR="001A4F6F" w:rsidRPr="001A4F6F" w:rsidRDefault="001A4F6F" w:rsidP="001A4F6F">
                      <w:pPr>
                        <w:rPr>
                          <w:rStyle w:val="Strong"/>
                          <w:rFonts w:ascii="Arial" w:hAnsi="Arial" w:cs="Arial"/>
                          <w:b w:val="0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A4F6F">
                        <w:rPr>
                          <w:rStyle w:val="Strong"/>
                          <w:rFonts w:ascii="Arial" w:hAnsi="Arial" w:cs="Arial"/>
                          <w:b w:val="0"/>
                          <w:color w:val="000000"/>
                          <w:sz w:val="20"/>
                          <w:szCs w:val="20"/>
                        </w:rPr>
                        <w:t>Dalvik_java_lang_Runtime_gc</w:t>
                      </w:r>
                      <w:proofErr w:type="spellEnd"/>
                    </w:p>
                    <w:p w:rsidR="001A4F6F" w:rsidRPr="00E67310" w:rsidRDefault="001A4F6F" w:rsidP="001A4F6F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="0013375E" w:rsidRPr="0013375E">
                        <w:rPr>
                          <w:rFonts w:ascii="Arial" w:hAnsi="Arial" w:cs="Arial"/>
                        </w:rPr>
                        <w:t>dvmCollectGarbage</w:t>
                      </w:r>
                      <w:proofErr w:type="spellEnd"/>
                      <w:proofErr w:type="gramEnd"/>
                    </w:p>
                    <w:p w:rsidR="001A4F6F" w:rsidRPr="00E67310" w:rsidRDefault="001A4F6F" w:rsidP="001A4F6F">
                      <w:pPr>
                        <w:rPr>
                          <w:rFonts w:ascii="Arial" w:hAnsi="Arial" w:cs="Arial"/>
                        </w:rPr>
                      </w:pPr>
                      <w:r w:rsidRPr="00E67310">
                        <w:rPr>
                          <w:rFonts w:ascii="Arial" w:hAnsi="Arial" w:cs="Arial"/>
                        </w:rPr>
                        <w:t xml:space="preserve">      ---&gt; </w:t>
                      </w:r>
                      <w:proofErr w:type="spellStart"/>
                      <w:proofErr w:type="gramStart"/>
                      <w:r w:rsidR="0013375E" w:rsidRPr="0013375E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1A4F6F" w:rsidRDefault="001A4F6F" w:rsidP="001A4F6F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82B4B" w:rsidRDefault="002417C1" w:rsidP="002417C1">
      <w:pPr>
        <w:pStyle w:val="ListParagraph"/>
        <w:numPr>
          <w:ilvl w:val="1"/>
          <w:numId w:val="4"/>
        </w:numPr>
      </w:pPr>
      <w:r>
        <w:t>垃圾收集实现</w:t>
      </w:r>
    </w:p>
    <w:p w:rsidR="007231EF" w:rsidRDefault="00926B43" w:rsidP="007231EF">
      <w:pPr>
        <w:ind w:left="425"/>
      </w:pPr>
      <w:hyperlink r:id="rId12" w:history="1">
        <w:r w:rsidR="007231EF" w:rsidRPr="00691C86">
          <w:rPr>
            <w:rStyle w:val="Hyperlink"/>
          </w:rPr>
          <w:t>http://mysuperbaby.iteye.com/blog/1434423</w:t>
        </w:r>
      </w:hyperlink>
    </w:p>
    <w:p w:rsidR="00CE4EDF" w:rsidRPr="00A07DAF" w:rsidRDefault="00196258" w:rsidP="00CE4EDF">
      <w:r>
        <w:rPr>
          <w:noProof/>
        </w:rPr>
        <mc:AlternateContent>
          <mc:Choice Requires="wps">
            <w:drawing>
              <wp:anchor distT="45720" distB="45720" distL="114300" distR="114300" simplePos="0" relativeHeight="251728896" behindDoc="0" locked="0" layoutInCell="1" allowOverlap="1" wp14:anchorId="0D7EBCB9" wp14:editId="521AAA85">
                <wp:simplePos x="0" y="0"/>
                <wp:positionH relativeFrom="margin">
                  <wp:align>right</wp:align>
                </wp:positionH>
                <wp:positionV relativeFrom="paragraph">
                  <wp:posOffset>330200</wp:posOffset>
                </wp:positionV>
                <wp:extent cx="5915660" cy="1945640"/>
                <wp:effectExtent l="0" t="0" r="27940" b="16510"/>
                <wp:wrapSquare wrapText="bothSides"/>
                <wp:docPr id="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1945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E4EDF" w:rsidRDefault="00CE4ED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proofErr w:type="gramStart"/>
                            <w:r w:rsidRPr="005E6DEA">
                              <w:rPr>
                                <w:rFonts w:ascii="Arial" w:hAnsi="Arial" w:cs="Arial"/>
                              </w:rPr>
                              <w:t>gcDaemonThread</w:t>
                            </w:r>
                            <w:proofErr w:type="spellEnd"/>
                            <w:proofErr w:type="gramEnd"/>
                          </w:p>
                          <w:p w:rsidR="00CE4EDF" w:rsidRDefault="00CE4ED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EF4181">
                              <w:rPr>
                                <w:rFonts w:ascii="Arial" w:hAnsi="Arial" w:cs="Arial"/>
                              </w:rPr>
                              <w:t>dvmCollectGarbageInternal</w:t>
                            </w:r>
                            <w:proofErr w:type="spellEnd"/>
                            <w:proofErr w:type="gramEnd"/>
                          </w:p>
                          <w:p w:rsidR="00CE4EDF" w:rsidRDefault="00CE4ED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8B5A4F">
                              <w:rPr>
                                <w:rFonts w:ascii="Arial" w:hAnsi="Arial" w:cs="Arial"/>
                              </w:rPr>
                              <w:t>dvmSuspendAllThread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</w:rPr>
                              <w:t xml:space="preserve"> (stop the world)</w:t>
                            </w:r>
                          </w:p>
                          <w:p w:rsidR="00CE4EDF" w:rsidRDefault="00CE4EDF" w:rsidP="00CE4ED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417C1">
                              <w:rPr>
                                <w:rFonts w:ascii="Arial" w:hAnsi="Arial" w:cs="Arial"/>
                              </w:rPr>
                              <w:t>dvmHeapBeginMarkStep</w:t>
                            </w:r>
                            <w:proofErr w:type="spellEnd"/>
                            <w:proofErr w:type="gramEnd"/>
                            <w:r w:rsidR="00F77F3D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F77F3D"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="00F77F3D">
                              <w:rPr>
                                <w:rFonts w:ascii="Arial" w:hAnsi="Arial" w:cs="Arial"/>
                              </w:rPr>
                              <w:t>位图</w:t>
                            </w:r>
                          </w:p>
                          <w:p w:rsidR="00540CAA" w:rsidRDefault="00F77F3D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dvmHeapMarkRootSet</w:t>
                            </w:r>
                            <w:proofErr w:type="spellEnd"/>
                            <w:proofErr w:type="gramEnd"/>
                            <w:r w:rsidRPr="00540CAA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对所有根对象进行标记</w:t>
                            </w:r>
                          </w:p>
                          <w:p w:rsidR="00540CAA" w:rsidRDefault="00540CAA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color w:val="000000"/>
                                <w:sz w:val="20"/>
                                <w:szCs w:val="20"/>
                              </w:rPr>
                              <w:t xml:space="preserve">   ---&gt;</w:t>
                            </w: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ScanMarkedObjects</w:t>
                            </w:r>
                            <w:proofErr w:type="spellEnd"/>
                            <w:proofErr w:type="gramEnd"/>
                          </w:p>
                          <w:p w:rsidR="00540CAA" w:rsidRDefault="00540CAA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540CAA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ProcessReferences</w:t>
                            </w:r>
                            <w:proofErr w:type="spellEnd"/>
                            <w:proofErr w:type="gramEnd"/>
                          </w:p>
                          <w:p w:rsidR="002F6A87" w:rsidRDefault="002F6A87" w:rsidP="00CE4EDF">
                            <w:pPr>
                              <w:rPr>
                                <w:rFonts w:ascii="Microsoft YaHei" w:eastAsia="Microsoft YaHei" w:hAnsi="Microsoft YaHei" w:cs="Microsoft YaHei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6A87"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>dvmHeapSweepUnmarkedObject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0"/>
                                <w:szCs w:val="20"/>
                              </w:rPr>
                              <w:t>对未曾标记的对象进行清除操作，也就是删除没有再使用的对</w:t>
                            </w:r>
                            <w:r>
                              <w:rPr>
                                <w:rFonts w:ascii="Microsoft YaHei" w:eastAsia="Microsoft YaHei" w:hAnsi="Microsoft YaHei" w:cs="Microsoft YaHei" w:hint="eastAsia"/>
                                <w:color w:val="000000"/>
                                <w:sz w:val="20"/>
                                <w:szCs w:val="20"/>
                              </w:rPr>
                              <w:t>象</w:t>
                            </w:r>
                          </w:p>
                          <w:p w:rsidR="002F6A87" w:rsidRPr="002F6A87" w:rsidRDefault="002F6A87" w:rsidP="00CE4EDF">
                            <w:pPr>
                              <w:rPr>
                                <w:rFonts w:ascii="Arial" w:hAnsi="Arial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F6A87"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  ---&gt; </w:t>
                            </w:r>
                            <w:proofErr w:type="spellStart"/>
                            <w:proofErr w:type="gramStart"/>
                            <w:r w:rsidRPr="002F6A87"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>dvmHeapFinishMarkStep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icrosoft YaHei" w:hAnsi="Arial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0"/>
                                <w:szCs w:val="20"/>
                              </w:rPr>
                              <w:t>对已经删除的对象进行内存回</w:t>
                            </w:r>
                            <w:r>
                              <w:rPr>
                                <w:rFonts w:ascii="Microsoft YaHei" w:eastAsia="Microsoft YaHei" w:hAnsi="Microsoft YaHei" w:cs="Microsoft YaHei" w:hint="eastAsia"/>
                                <w:color w:val="000000"/>
                                <w:sz w:val="20"/>
                                <w:szCs w:val="20"/>
                              </w:rPr>
                              <w:t>收</w:t>
                            </w:r>
                          </w:p>
                          <w:p w:rsidR="00540CAA" w:rsidRPr="00540CAA" w:rsidRDefault="00540CAA" w:rsidP="00CE4EDF">
                            <w:pPr>
                              <w:rPr>
                                <w:rFonts w:asciiTheme="minorEastAsia" w:hAnsiTheme="minorEastAsia" w:cs="SimSun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inorEastAsia" w:hAnsiTheme="minorEastAsia" w:cs="SimSun" w:hint="eastAsia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7EBCB9" id="_x0000_s1046" type="#_x0000_t202" style="position:absolute;left:0;text-align:left;margin-left:414.6pt;margin-top:26pt;width:465.8pt;height:153.2pt;z-index:2517288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">
                <v:textbox>
                  <w:txbxContent>
                    <w:p w:rsidR="00CE4EDF" w:rsidRDefault="00CE4EDF" w:rsidP="00CE4EDF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proofErr w:type="gramStart"/>
                      <w:r w:rsidRPr="005E6DEA">
                        <w:rPr>
                          <w:rFonts w:ascii="Arial" w:hAnsi="Arial" w:cs="Arial"/>
                        </w:rPr>
                        <w:t>gcDaemonThread</w:t>
                      </w:r>
                      <w:proofErr w:type="spellEnd"/>
                      <w:proofErr w:type="gramEnd"/>
                    </w:p>
                    <w:p w:rsidR="00CE4EDF" w:rsidRDefault="00CE4ED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EF4181">
                        <w:rPr>
                          <w:rFonts w:ascii="Arial" w:hAnsi="Arial" w:cs="Arial"/>
                        </w:rPr>
                        <w:t>dvmCollectGarbageInternal</w:t>
                      </w:r>
                      <w:proofErr w:type="spellEnd"/>
                      <w:proofErr w:type="gramEnd"/>
                    </w:p>
                    <w:p w:rsidR="00CE4EDF" w:rsidRDefault="00CE4ED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8B5A4F">
                        <w:rPr>
                          <w:rFonts w:ascii="Arial" w:hAnsi="Arial" w:cs="Arial"/>
                        </w:rPr>
                        <w:t>dvmSuspendAllThreads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</w:rPr>
                        <w:t xml:space="preserve"> (stop the world)</w:t>
                      </w:r>
                    </w:p>
                    <w:p w:rsidR="00CE4EDF" w:rsidRDefault="00CE4EDF" w:rsidP="00CE4ED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417C1">
                        <w:rPr>
                          <w:rFonts w:ascii="Arial" w:hAnsi="Arial" w:cs="Arial"/>
                        </w:rPr>
                        <w:t>dvmHeapBeginMarkStep</w:t>
                      </w:r>
                      <w:proofErr w:type="spellEnd"/>
                      <w:proofErr w:type="gramEnd"/>
                      <w:r w:rsidR="00F77F3D">
                        <w:rPr>
                          <w:rFonts w:ascii="Arial" w:hAnsi="Arial" w:cs="Arial"/>
                        </w:rPr>
                        <w:t xml:space="preserve"> </w:t>
                      </w:r>
                      <w:r w:rsidR="00F77F3D">
                        <w:rPr>
                          <w:rFonts w:ascii="Arial" w:hAnsi="Arial" w:cs="Arial" w:hint="eastAsia"/>
                        </w:rPr>
                        <w:t>创建</w:t>
                      </w:r>
                      <w:r w:rsidR="00F77F3D">
                        <w:rPr>
                          <w:rFonts w:ascii="Arial" w:hAnsi="Arial" w:cs="Arial"/>
                        </w:rPr>
                        <w:t>位图</w:t>
                      </w:r>
                    </w:p>
                    <w:p w:rsidR="00540CAA" w:rsidRDefault="00F77F3D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>dvmHeapMarkRootSet</w:t>
                      </w:r>
                      <w:proofErr w:type="spellEnd"/>
                      <w:proofErr w:type="gramEnd"/>
                      <w:r w:rsidRPr="00540CAA">
                        <w:rPr>
                          <w:rFonts w:ascii="Arial" w:hAnsi="Arial" w:cs="Arial"/>
                          <w:sz w:val="20"/>
                          <w:szCs w:val="20"/>
                        </w:rPr>
                        <w:t xml:space="preserve"> </w:t>
                      </w:r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对所有根对象进行标记</w:t>
                      </w:r>
                    </w:p>
                    <w:p w:rsidR="00540CAA" w:rsidRDefault="00540CAA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 w:hint="eastAsia"/>
                          <w:color w:val="000000"/>
                          <w:sz w:val="20"/>
                          <w:szCs w:val="20"/>
                        </w:rPr>
                        <w:t xml:space="preserve">   ---&gt;</w:t>
                      </w: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ScanMarkedObjects</w:t>
                      </w:r>
                      <w:proofErr w:type="spellEnd"/>
                      <w:proofErr w:type="gramEnd"/>
                    </w:p>
                    <w:p w:rsidR="00540CAA" w:rsidRDefault="00540CAA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540CAA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ProcessReferences</w:t>
                      </w:r>
                      <w:proofErr w:type="spellEnd"/>
                      <w:proofErr w:type="gramEnd"/>
                    </w:p>
                    <w:p w:rsidR="002F6A87" w:rsidRDefault="002F6A87" w:rsidP="00CE4EDF">
                      <w:pPr>
                        <w:rPr>
                          <w:rFonts w:ascii="Microsoft YaHei" w:eastAsia="Microsoft YaHei" w:hAnsi="Microsoft YaHei" w:cs="Microsoft YaHei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F6A87"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>dvmHeapSweepUnmarkedObjects</w:t>
                      </w:r>
                      <w:proofErr w:type="spellEnd"/>
                      <w:proofErr w:type="gramEnd"/>
                      <w: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对未曾标记的对象进行清除操作，也就是删除没有再使用的对</w:t>
                      </w:r>
                      <w:r>
                        <w:rPr>
                          <w:rFonts w:ascii="Microsoft YaHei" w:eastAsia="Microsoft YaHei" w:hAnsi="Microsoft YaHei" w:cs="Microsoft YaHei" w:hint="eastAsia"/>
                          <w:color w:val="000000"/>
                          <w:sz w:val="20"/>
                          <w:szCs w:val="20"/>
                        </w:rPr>
                        <w:t>象</w:t>
                      </w:r>
                    </w:p>
                    <w:p w:rsidR="002F6A87" w:rsidRPr="002F6A87" w:rsidRDefault="002F6A87" w:rsidP="00CE4EDF">
                      <w:pPr>
                        <w:rPr>
                          <w:rFonts w:ascii="Arial" w:hAnsi="Arial" w:cs="Arial"/>
                          <w:color w:val="000000"/>
                          <w:sz w:val="20"/>
                          <w:szCs w:val="20"/>
                        </w:rPr>
                      </w:pPr>
                      <w:r w:rsidRPr="002F6A87"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 xml:space="preserve">   ---&gt; </w:t>
                      </w:r>
                      <w:proofErr w:type="spellStart"/>
                      <w:proofErr w:type="gramStart"/>
                      <w:r w:rsidRPr="002F6A87"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>dvmHeapFinishMarkStep</w:t>
                      </w:r>
                      <w:proofErr w:type="spellEnd"/>
                      <w:proofErr w:type="gramEnd"/>
                      <w:r>
                        <w:rPr>
                          <w:rFonts w:ascii="Arial" w:eastAsia="Microsoft YaHei" w:hAnsi="Arial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0"/>
                          <w:szCs w:val="20"/>
                        </w:rPr>
                        <w:t>对已经删除的对象进行内存回</w:t>
                      </w:r>
                      <w:r>
                        <w:rPr>
                          <w:rFonts w:ascii="Microsoft YaHei" w:eastAsia="Microsoft YaHei" w:hAnsi="Microsoft YaHei" w:cs="Microsoft YaHei" w:hint="eastAsia"/>
                          <w:color w:val="000000"/>
                          <w:sz w:val="20"/>
                          <w:szCs w:val="20"/>
                        </w:rPr>
                        <w:t>收</w:t>
                      </w:r>
                    </w:p>
                    <w:p w:rsidR="00540CAA" w:rsidRPr="00540CAA" w:rsidRDefault="00540CAA" w:rsidP="00CE4EDF">
                      <w:pPr>
                        <w:rPr>
                          <w:rFonts w:asciiTheme="minorEastAsia" w:hAnsiTheme="minorEastAsia" w:cs="SimSun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Theme="minorEastAsia" w:hAnsiTheme="minorEastAsia" w:cs="SimSun" w:hint="eastAsia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7760E" w:rsidRDefault="00B7760E" w:rsidP="00803288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lastRenderedPageBreak/>
        <w:t>SurfaceFlinger</w:t>
      </w:r>
      <w:proofErr w:type="spellEnd"/>
      <w:r>
        <w:rPr>
          <w:rFonts w:hint="eastAsia"/>
        </w:rPr>
        <w:t>服务之实现</w:t>
      </w:r>
    </w:p>
    <w:p w:rsidR="001F79AA" w:rsidRPr="001F79AA" w:rsidRDefault="001F79AA" w:rsidP="001F79AA">
      <w:pPr>
        <w:pStyle w:val="ListParagraph"/>
        <w:numPr>
          <w:ilvl w:val="1"/>
          <w:numId w:val="4"/>
        </w:numPr>
      </w:pPr>
      <w:proofErr w:type="spellStart"/>
      <w:r>
        <w:t>SurfaceFlinger</w:t>
      </w:r>
      <w:proofErr w:type="spellEnd"/>
      <w:r>
        <w:t>服务启动过程</w:t>
      </w:r>
    </w:p>
    <w:p w:rsidR="00B7760E" w:rsidRPr="00B7760E" w:rsidRDefault="00C87078" w:rsidP="00B7760E">
      <w:pPr>
        <w:pStyle w:val="ListParagraph"/>
        <w:numPr>
          <w:ilvl w:val="0"/>
          <w:numId w:val="10"/>
        </w:numPr>
        <w:rPr>
          <w:vanish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40BCFE0A" wp14:editId="2D6A9715">
                <wp:simplePos x="0" y="0"/>
                <wp:positionH relativeFrom="margin">
                  <wp:align>right</wp:align>
                </wp:positionH>
                <wp:positionV relativeFrom="paragraph">
                  <wp:posOffset>374015</wp:posOffset>
                </wp:positionV>
                <wp:extent cx="5915660" cy="2448560"/>
                <wp:effectExtent l="0" t="0" r="27940" b="27940"/>
                <wp:wrapSquare wrapText="bothSides"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48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/system/bin/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main main_surfaceflinger.cpp</w:t>
                            </w:r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p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ps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::self()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binder</w:t>
                            </w:r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A92F2A">
                              <w:rPr>
                                <w:rFonts w:ascii="Arial" w:hAnsi="Arial" w:cs="Arial"/>
                              </w:rPr>
                              <w:t>mEventControlThread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gramStart"/>
                            <w:r w:rsidRPr="00A92F2A">
                              <w:rPr>
                                <w:rFonts w:ascii="Arial" w:hAnsi="Arial" w:cs="Arial"/>
                              </w:rPr>
                              <w:t>run(</w:t>
                            </w:r>
                            <w:proofErr w:type="gramEnd"/>
                            <w:r w:rsidRPr="00A92F2A"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spellStart"/>
                            <w:r w:rsidRPr="00A92F2A">
                              <w:rPr>
                                <w:rFonts w:ascii="Arial" w:hAnsi="Arial" w:cs="Arial"/>
                              </w:rPr>
                              <w:t>EventControl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", PRIORITY_URGENT_DISPLAY);</w:t>
                            </w:r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m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addService</w:t>
                            </w:r>
                            <w:proofErr w:type="spell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&gt; </w:t>
                            </w:r>
                            <w:proofErr w:type="spellStart"/>
                            <w:r w:rsidRPr="00A132DC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A132DC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A132DC">
                              <w:rPr>
                                <w:rFonts w:ascii="Arial" w:hAnsi="Arial" w:cs="Arial"/>
                              </w:rPr>
                              <w:t>onFirstRef</w:t>
                            </w:r>
                            <w:proofErr w:type="spellEnd"/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proofErr w:type="gramStart"/>
                            <w:r w:rsidRPr="00A92F2A">
                              <w:rPr>
                                <w:rFonts w:ascii="Arial" w:hAnsi="Arial" w:cs="Arial"/>
                              </w:rPr>
                              <w:t>mEventQueue.init</w:t>
                            </w:r>
                            <w:proofErr w:type="spellEnd"/>
                            <w:r w:rsidRPr="00A92F2A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A92F2A">
                              <w:rPr>
                                <w:rFonts w:ascii="Arial" w:hAnsi="Arial" w:cs="Arial"/>
                              </w:rPr>
                              <w:t>this)</w:t>
                            </w:r>
                          </w:p>
                          <w:p w:rsidR="00E90400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run</w:t>
                            </w:r>
                          </w:p>
                          <w:p w:rsidR="00E90400" w:rsidRPr="00795ABB" w:rsidRDefault="00E90400" w:rsidP="00795AB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--- &gt; </w:t>
                            </w:r>
                            <w:proofErr w:type="spellStart"/>
                            <w:r w:rsidRPr="00123DC5">
                              <w:rPr>
                                <w:rFonts w:ascii="Arial" w:hAnsi="Arial" w:cs="Arial"/>
                              </w:rPr>
                              <w:t>waitForEven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mEventQueu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上</w:t>
                            </w:r>
                            <w:r>
                              <w:rPr>
                                <w:rFonts w:ascii="Arial" w:hAnsi="Arial" w:cs="Arial"/>
                              </w:rPr>
                              <w:t>等待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事件（</w:t>
                            </w:r>
                            <w:proofErr w:type="spellStart"/>
                            <w:r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>）</w:t>
                            </w:r>
                          </w:p>
                          <w:p w:rsidR="00E90400" w:rsidRPr="00F32AC2" w:rsidRDefault="00E90400" w:rsidP="00C87078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BCFE0A" id="Text Box 10" o:spid="_x0000_s1046" type="#_x0000_t202" style="position:absolute;left:0;text-align:left;margin-left:414.6pt;margin-top:29.45pt;width:465.8pt;height:192.8pt;z-index:25169408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">
                <v:textbox>
                  <w:txbxContent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ervice</w:t>
                      </w:r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 /system/bin/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main main_surfaceflinger.cpp</w:t>
                      </w:r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p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&l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&gt;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ps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::self()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binder</w:t>
                      </w:r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A92F2A">
                        <w:rPr>
                          <w:rFonts w:ascii="Arial" w:hAnsi="Arial" w:cs="Arial"/>
                        </w:rPr>
                        <w:t>mEventControlThread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-&gt;</w:t>
                      </w:r>
                      <w:proofErr w:type="gramStart"/>
                      <w:r w:rsidRPr="00A92F2A">
                        <w:rPr>
                          <w:rFonts w:ascii="Arial" w:hAnsi="Arial" w:cs="Arial"/>
                        </w:rPr>
                        <w:t>run(</w:t>
                      </w:r>
                      <w:proofErr w:type="gramEnd"/>
                      <w:r w:rsidRPr="00A92F2A">
                        <w:rPr>
                          <w:rFonts w:ascii="Arial" w:hAnsi="Arial" w:cs="Arial"/>
                        </w:rPr>
                        <w:t>"</w:t>
                      </w:r>
                      <w:proofErr w:type="spellStart"/>
                      <w:r w:rsidRPr="00A92F2A">
                        <w:rPr>
                          <w:rFonts w:ascii="Arial" w:hAnsi="Arial" w:cs="Arial"/>
                        </w:rPr>
                        <w:t>EventControl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", PRIORITY_URGENT_DISPLAY);</w:t>
                      </w:r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m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addService</w:t>
                      </w:r>
                      <w:proofErr w:type="spell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&gt; </w:t>
                      </w:r>
                      <w:proofErr w:type="spellStart"/>
                      <w:r w:rsidRPr="00A132DC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A132DC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A132DC">
                        <w:rPr>
                          <w:rFonts w:ascii="Arial" w:hAnsi="Arial" w:cs="Arial"/>
                        </w:rPr>
                        <w:t>onFirstRef</w:t>
                      </w:r>
                      <w:proofErr w:type="spellEnd"/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proofErr w:type="gramStart"/>
                      <w:r w:rsidRPr="00A92F2A">
                        <w:rPr>
                          <w:rFonts w:ascii="Arial" w:hAnsi="Arial" w:cs="Arial"/>
                        </w:rPr>
                        <w:t>mEventQueue.init</w:t>
                      </w:r>
                      <w:proofErr w:type="spellEnd"/>
                      <w:r w:rsidRPr="00A92F2A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A92F2A">
                        <w:rPr>
                          <w:rFonts w:ascii="Arial" w:hAnsi="Arial" w:cs="Arial"/>
                        </w:rPr>
                        <w:t>this)</w:t>
                      </w:r>
                    </w:p>
                    <w:p w:rsidR="00E90400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run</w:t>
                      </w:r>
                    </w:p>
                    <w:p w:rsidR="00E90400" w:rsidRPr="00795ABB" w:rsidRDefault="00E90400" w:rsidP="00795AB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--- &gt; </w:t>
                      </w:r>
                      <w:proofErr w:type="spellStart"/>
                      <w:r w:rsidRPr="00123DC5">
                        <w:rPr>
                          <w:rFonts w:ascii="Arial" w:hAnsi="Arial" w:cs="Arial"/>
                        </w:rPr>
                        <w:t>waitForEven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mEventQueu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上</w:t>
                      </w:r>
                      <w:r>
                        <w:rPr>
                          <w:rFonts w:ascii="Arial" w:hAnsi="Arial" w:cs="Arial"/>
                        </w:rPr>
                        <w:t>等待</w:t>
                      </w:r>
                      <w:r>
                        <w:rPr>
                          <w:rFonts w:ascii="Arial" w:hAnsi="Arial" w:cs="Arial" w:hint="eastAsia"/>
                        </w:rPr>
                        <w:t>事件（</w:t>
                      </w:r>
                      <w:proofErr w:type="spellStart"/>
                      <w:r>
                        <w:rPr>
                          <w:rFonts w:ascii="Arial" w:hAnsi="Arial" w:cs="Arial" w:hint="eastAsia"/>
                        </w:rPr>
                        <w:t>epoll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>）</w:t>
                      </w:r>
                    </w:p>
                    <w:p w:rsidR="00E90400" w:rsidRPr="00F32AC2" w:rsidRDefault="00E90400" w:rsidP="00C87078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B7760E" w:rsidRPr="00B7760E" w:rsidRDefault="00B7760E" w:rsidP="00B7760E">
      <w:pPr>
        <w:pStyle w:val="ListParagraph"/>
        <w:numPr>
          <w:ilvl w:val="0"/>
          <w:numId w:val="10"/>
        </w:numPr>
        <w:rPr>
          <w:vanish/>
        </w:rPr>
      </w:pPr>
    </w:p>
    <w:p w:rsidR="00330E80" w:rsidRDefault="00330E80" w:rsidP="002475A0"/>
    <w:p w:rsidR="00330E80" w:rsidRDefault="00330E80" w:rsidP="002475A0">
      <w:bookmarkStart w:id="0" w:name="_GoBack"/>
      <w:bookmarkEnd w:id="0"/>
    </w:p>
    <w:p w:rsidR="00330E80" w:rsidRDefault="00330E80" w:rsidP="002475A0"/>
    <w:p w:rsidR="00330E80" w:rsidRDefault="00330E80" w:rsidP="002475A0"/>
    <w:p w:rsidR="00B07C12" w:rsidRDefault="0082771F" w:rsidP="00B07C12">
      <w:pPr>
        <w:pStyle w:val="Heading1"/>
        <w:numPr>
          <w:ilvl w:val="0"/>
          <w:numId w:val="4"/>
        </w:numPr>
        <w:spacing w:after="240"/>
        <w:ind w:left="432" w:hanging="432"/>
      </w:pPr>
      <w:r>
        <w:lastRenderedPageBreak/>
        <w:t>Activity</w:t>
      </w:r>
      <w:r w:rsidR="00F90F54">
        <w:t>应用程序窗口实现</w:t>
      </w:r>
    </w:p>
    <w:p w:rsidR="00B07C12" w:rsidRPr="00B07C12" w:rsidRDefault="00B07C12" w:rsidP="00B07C12">
      <w:r>
        <w:rPr>
          <w:noProof/>
        </w:rPr>
        <w:drawing>
          <wp:inline distT="0" distB="0" distL="0" distR="0">
            <wp:extent cx="5361305" cy="5410200"/>
            <wp:effectExtent l="0" t="0" r="0" b="0"/>
            <wp:docPr id="25" name="Picture 25" descr="http://img.my.csdn.net/uploads/201211/12/1352650023_93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g.my.csdn.net/uploads/201211/12/1352650023_9398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1305" cy="541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483" w:rsidRDefault="00454483" w:rsidP="0096402A">
      <w:pPr>
        <w:pStyle w:val="Heading1"/>
        <w:numPr>
          <w:ilvl w:val="0"/>
          <w:numId w:val="4"/>
        </w:numPr>
        <w:spacing w:after="240"/>
        <w:ind w:left="432" w:hanging="432"/>
      </w:pPr>
      <w:proofErr w:type="spellStart"/>
      <w:r>
        <w:t>WindowManagerService</w:t>
      </w:r>
      <w:proofErr w:type="spellEnd"/>
      <w:r>
        <w:t>窗口管理机制</w:t>
      </w:r>
    </w:p>
    <w:p w:rsidR="006A0AF8" w:rsidRPr="006A0AF8" w:rsidRDefault="006A0AF8" w:rsidP="006A0AF8">
      <w:proofErr w:type="spellStart"/>
      <w:r>
        <w:t>WindowManagerService</w:t>
      </w:r>
      <w:proofErr w:type="spellEnd"/>
      <w:r>
        <w:t>服务除了要与</w:t>
      </w:r>
      <w:r>
        <w:t>Activity</w:t>
      </w:r>
      <w:r>
        <w:t>窗口所运行在的应用程序进程打交道之外，还需要与</w:t>
      </w:r>
      <w:proofErr w:type="spellStart"/>
      <w:r>
        <w:t>SurfaceFlinger</w:t>
      </w:r>
      <w:proofErr w:type="spellEnd"/>
      <w:r>
        <w:t>服务以及窗口管理策略类</w:t>
      </w:r>
      <w:proofErr w:type="spellStart"/>
      <w:r>
        <w:t>PhoneWindowManager</w:t>
      </w:r>
      <w:proofErr w:type="spellEnd"/>
      <w:r>
        <w:t>交</w:t>
      </w:r>
      <w:r>
        <w:rPr>
          <w:rFonts w:ascii="SimSun" w:eastAsia="SimSun" w:hAnsi="SimSun" w:cs="SimSun" w:hint="eastAsia"/>
        </w:rPr>
        <w:t>互。</w:t>
      </w:r>
    </w:p>
    <w:p w:rsidR="006A0AF8" w:rsidRDefault="006A0AF8" w:rsidP="006A0AF8">
      <w:r>
        <w:rPr>
          <w:noProof/>
        </w:rPr>
        <w:lastRenderedPageBreak/>
        <w:drawing>
          <wp:inline distT="0" distB="0" distL="0" distR="0" wp14:anchorId="70090FB8" wp14:editId="26ACEE25">
            <wp:extent cx="5850890" cy="3134995"/>
            <wp:effectExtent l="0" t="0" r="0" b="8255"/>
            <wp:docPr id="22" name="Picture 22" descr="http://img.my.csdn.net/uploads/201301/06/1357412404_21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g.my.csdn.net/uploads/201301/06/1357412404_2148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313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C921F9" w:rsidRDefault="00926B43" w:rsidP="00C921F9">
      <w:pPr>
        <w:pStyle w:val="ListParagraph"/>
        <w:numPr>
          <w:ilvl w:val="1"/>
          <w:numId w:val="11"/>
        </w:numPr>
      </w:pPr>
      <w:hyperlink r:id="rId15" w:tgtFrame="_blank" w:history="1">
        <w:r w:rsidR="0031481C" w:rsidRPr="0031481C">
          <w:rPr>
            <w:rStyle w:val="Hyperlink"/>
            <w:color w:val="auto"/>
            <w:u w:val="none"/>
          </w:rPr>
          <w:t>窗口大小和位置（</w:t>
        </w:r>
        <w:r w:rsidR="0031481C" w:rsidRPr="0031481C">
          <w:rPr>
            <w:rStyle w:val="Hyperlink"/>
            <w:color w:val="auto"/>
            <w:u w:val="none"/>
          </w:rPr>
          <w:t>X</w:t>
        </w:r>
        <w:r w:rsidR="0031481C" w:rsidRPr="0031481C">
          <w:rPr>
            <w:rStyle w:val="Hyperlink"/>
            <w:color w:val="auto"/>
            <w:u w:val="none"/>
          </w:rPr>
          <w:t>轴和</w:t>
        </w:r>
        <w:r w:rsidR="0031481C" w:rsidRPr="0031481C">
          <w:rPr>
            <w:rStyle w:val="Hyperlink"/>
            <w:color w:val="auto"/>
            <w:u w:val="none"/>
          </w:rPr>
          <w:t>Y</w:t>
        </w:r>
        <w:r w:rsidR="0031481C" w:rsidRPr="0031481C">
          <w:rPr>
            <w:rStyle w:val="Hyperlink"/>
            <w:color w:val="auto"/>
            <w:u w:val="none"/>
          </w:rPr>
          <w:t>轴）的计算过程</w:t>
        </w:r>
      </w:hyperlink>
    </w:p>
    <w:p w:rsidR="007E6CC0" w:rsidRDefault="007E6CC0" w:rsidP="007E6CC0">
      <w:r>
        <w:rPr>
          <w:noProof/>
        </w:rPr>
        <w:lastRenderedPageBreak/>
        <w:drawing>
          <wp:inline distT="0" distB="0" distL="0" distR="0">
            <wp:extent cx="5850890" cy="7478395"/>
            <wp:effectExtent l="0" t="0" r="0" b="8255"/>
            <wp:docPr id="24" name="Picture 24" descr="http://img.my.csdn.net/uploads/201301/09/1357660841_455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g.my.csdn.net/uploads/201301/09/1357660841_455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890" cy="747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A9C" w:rsidRPr="0090203A" w:rsidRDefault="007E6CC0" w:rsidP="00593A9C"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24800" behindDoc="0" locked="0" layoutInCell="1" allowOverlap="1" wp14:anchorId="33E8E435" wp14:editId="0887956E">
                <wp:simplePos x="0" y="0"/>
                <wp:positionH relativeFrom="margin">
                  <wp:align>right</wp:align>
                </wp:positionH>
                <wp:positionV relativeFrom="paragraph">
                  <wp:posOffset>257175</wp:posOffset>
                </wp:positionV>
                <wp:extent cx="5915660" cy="3728720"/>
                <wp:effectExtent l="0" t="0" r="27940" b="24130"/>
                <wp:wrapSquare wrapText="bothSides"/>
                <wp:docPr id="23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728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93A9C" w:rsidRDefault="007E6CC0" w:rsidP="00593A9C">
                            <w:proofErr w:type="spellStart"/>
                            <w:proofErr w:type="gramStart"/>
                            <w:r w:rsidRPr="007E6CC0">
                              <w:t>performTraversals</w:t>
                            </w:r>
                            <w:proofErr w:type="spellEnd"/>
                            <w:proofErr w:type="gramEnd"/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proofErr w:type="gramStart"/>
                            <w:r>
                              <w:t>proc_crea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proc</w:t>
                            </w:r>
                            <w:proofErr w:type="spellEnd"/>
                            <w:r>
                              <w:t>/fb</w:t>
                            </w:r>
                            <w:r>
                              <w:t>目录</w:t>
                            </w:r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register_chrdev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字符设备</w:t>
                            </w:r>
                          </w:p>
                          <w:p w:rsidR="00593A9C" w:rsidRDefault="00593A9C" w:rsidP="00593A9C"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class_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system/class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rPr>
                                <w:rFonts w:hint="eastAsia"/>
                              </w:rPr>
                              <w:t>graphics</w:t>
                            </w:r>
                            <w:r>
                              <w:t>目录</w:t>
                            </w:r>
                          </w:p>
                          <w:p w:rsidR="00593A9C" w:rsidRDefault="00593A9C" w:rsidP="00593A9C"/>
                          <w:p w:rsidR="00593A9C" w:rsidRDefault="00593A9C" w:rsidP="00593A9C">
                            <w:proofErr w:type="spellStart"/>
                            <w:proofErr w:type="gramStart"/>
                            <w:r>
                              <w:t>register_framebuffer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核</w:t>
                            </w:r>
                            <w:r>
                              <w:t>启动调用此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F511C8">
                              <w:t>do</w:t>
                            </w:r>
                            <w:proofErr w:type="gramEnd"/>
                            <w:r w:rsidRPr="00F511C8">
                              <w:t>_register_framebuffer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帧缓冲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F511C8">
                              <w:t>device_creat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主从设备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dev</w:t>
                            </w:r>
                            <w:proofErr w:type="spellEnd"/>
                            <w:r>
                              <w:t>/graphics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>
                              <w:t>fb_notifier_call_ch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知控制台新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已经注册</w:t>
                            </w:r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event_notify</w:t>
                            </w:r>
                            <w:proofErr w:type="spellEnd"/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fb_registered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061301">
                              <w:t>fbcon_</w:t>
                            </w:r>
                            <w:proofErr w:type="gramStart"/>
                            <w:r w:rsidRPr="00061301">
                              <w:t>takeover</w:t>
                            </w:r>
                            <w:proofErr w:type="spellEnd"/>
                            <w:r w:rsidRPr="00061301">
                              <w:t>(</w:t>
                            </w:r>
                            <w:proofErr w:type="gramEnd"/>
                            <w:r w:rsidRPr="00061301">
                              <w:t>1)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</w:t>
                            </w:r>
                            <w:r>
                              <w:rPr>
                                <w:rFonts w:hint="eastAsia"/>
                              </w:rPr>
                              <w:t>一</w:t>
                            </w:r>
                            <w:r>
                              <w:t>开机画面</w:t>
                            </w:r>
                          </w:p>
                          <w:p w:rsidR="00593A9C" w:rsidRDefault="00593A9C" w:rsidP="00593A9C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BE63D9">
                              <w:t>take_over_console</w:t>
                            </w:r>
                            <w:proofErr w:type="spellEnd"/>
                          </w:p>
                          <w:p w:rsidR="00593A9C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init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--- &gt; </w:t>
                            </w:r>
                            <w:proofErr w:type="spellStart"/>
                            <w:r>
                              <w:t>fbcon_prepare_logo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t xml:space="preserve">                                --- &gt; </w:t>
                            </w:r>
                            <w:proofErr w:type="spellStart"/>
                            <w:r w:rsidRPr="00BE63D9">
                              <w:t>fb_prepare_logo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t xml:space="preserve">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BE63D9">
                              <w:t>fb_find_logo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switch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t xml:space="preserve">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fb_show_logo</w:t>
                            </w:r>
                            <w:proofErr w:type="spellEnd"/>
                          </w:p>
                          <w:p w:rsidR="00593A9C" w:rsidRDefault="00593A9C" w:rsidP="00593A9C">
                            <w:r>
                              <w:t xml:space="preserve">                               --- &gt; </w:t>
                            </w:r>
                            <w:proofErr w:type="spellStart"/>
                            <w:r w:rsidRPr="00BF7073">
                              <w:t>fb_show_logo_line</w:t>
                            </w:r>
                            <w:proofErr w:type="spellEnd"/>
                          </w:p>
                          <w:p w:rsidR="00593A9C" w:rsidRPr="00BE63D9" w:rsidRDefault="00593A9C" w:rsidP="00593A9C">
                            <w:r>
                              <w:t xml:space="preserve">                                  --- &gt;</w:t>
                            </w:r>
                            <w:proofErr w:type="spellStart"/>
                            <w:r w:rsidRPr="00BF7073">
                              <w:t>fb_do_show_logo</w:t>
                            </w:r>
                            <w:proofErr w:type="spellEnd"/>
                          </w:p>
                          <w:p w:rsidR="00593A9C" w:rsidRPr="00F32AC2" w:rsidRDefault="00593A9C" w:rsidP="00593A9C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E8E435" id="Text Box 23" o:spid="_x0000_s1047" type="#_x0000_t202" style="position:absolute;left:0;text-align:left;margin-left:414.6pt;margin-top:20.25pt;width:465.8pt;height:293.6pt;z-index:25172480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">
                <v:textbox>
                  <w:txbxContent>
                    <w:p w:rsidR="00593A9C" w:rsidRDefault="007E6CC0" w:rsidP="00593A9C">
                      <w:proofErr w:type="spellStart"/>
                      <w:proofErr w:type="gramStart"/>
                      <w:r w:rsidRPr="007E6CC0">
                        <w:t>performTraversals</w:t>
                      </w:r>
                      <w:proofErr w:type="spellEnd"/>
                      <w:proofErr w:type="gramEnd"/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proofErr w:type="gramStart"/>
                      <w:r>
                        <w:t>proc_crea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/</w:t>
                      </w:r>
                      <w:proofErr w:type="spellStart"/>
                      <w:r>
                        <w:t>proc</w:t>
                      </w:r>
                      <w:proofErr w:type="spellEnd"/>
                      <w:r>
                        <w:t>/fb</w:t>
                      </w:r>
                      <w:r>
                        <w:t>目录</w:t>
                      </w:r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register_chrdev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字符设备</w:t>
                      </w:r>
                    </w:p>
                    <w:p w:rsidR="00593A9C" w:rsidRDefault="00593A9C" w:rsidP="00593A9C"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class_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system/class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rPr>
                          <w:rFonts w:hint="eastAsia"/>
                        </w:rPr>
                        <w:t>graphics</w:t>
                      </w:r>
                      <w:r>
                        <w:t>目录</w:t>
                      </w:r>
                    </w:p>
                    <w:p w:rsidR="00593A9C" w:rsidRDefault="00593A9C" w:rsidP="00593A9C"/>
                    <w:p w:rsidR="00593A9C" w:rsidRDefault="00593A9C" w:rsidP="00593A9C">
                      <w:proofErr w:type="spellStart"/>
                      <w:proofErr w:type="gramStart"/>
                      <w:r>
                        <w:t>register_framebuffer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核</w:t>
                      </w:r>
                      <w:r>
                        <w:t>启动调用此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F511C8">
                        <w:t>do</w:t>
                      </w:r>
                      <w:proofErr w:type="gramEnd"/>
                      <w:r w:rsidRPr="00F511C8">
                        <w:t>_register_framebuffer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注册帧缓冲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F511C8">
                        <w:t>device_creat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根据</w:t>
                      </w:r>
                      <w:r>
                        <w:rPr>
                          <w:rFonts w:ascii="Arial" w:hAnsi="Arial" w:cs="Arial"/>
                        </w:rPr>
                        <w:t>主从设备号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r>
                        <w:t>/</w:t>
                      </w:r>
                      <w:proofErr w:type="spellStart"/>
                      <w:r>
                        <w:t>dev</w:t>
                      </w:r>
                      <w:proofErr w:type="spellEnd"/>
                      <w:r>
                        <w:t>/graphics</w:t>
                      </w:r>
                      <w:r>
                        <w:rPr>
                          <w:rFonts w:hint="eastAsia"/>
                        </w:rPr>
                        <w:t>下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>
                        <w:t>fb_notifier_call_ch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知控制台新的</w:t>
                      </w:r>
                      <w:r>
                        <w:rPr>
                          <w:rFonts w:ascii="Arial" w:hAnsi="Arial" w:cs="Arial"/>
                        </w:rPr>
                        <w:t>设备已经注册</w:t>
                      </w:r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event_notify</w:t>
                      </w:r>
                      <w:proofErr w:type="spellEnd"/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fb_registered</w:t>
                      </w:r>
                      <w:proofErr w:type="spellEnd"/>
                    </w:p>
                    <w:p w:rsidR="00593A9C" w:rsidRDefault="00593A9C" w:rsidP="00593A9C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061301">
                        <w:t>fbcon_</w:t>
                      </w:r>
                      <w:proofErr w:type="gramStart"/>
                      <w:r w:rsidRPr="00061301">
                        <w:t>takeover</w:t>
                      </w:r>
                      <w:proofErr w:type="spellEnd"/>
                      <w:r w:rsidRPr="00061301">
                        <w:t>(</w:t>
                      </w:r>
                      <w:proofErr w:type="gramEnd"/>
                      <w:r w:rsidRPr="00061301">
                        <w:t>1)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</w:t>
                      </w:r>
                      <w:r>
                        <w:rPr>
                          <w:rFonts w:hint="eastAsia"/>
                        </w:rPr>
                        <w:t>一</w:t>
                      </w:r>
                      <w:r>
                        <w:t>开机画面</w:t>
                      </w:r>
                    </w:p>
                    <w:p w:rsidR="00593A9C" w:rsidRDefault="00593A9C" w:rsidP="00593A9C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BE63D9">
                        <w:t>take_over_console</w:t>
                      </w:r>
                      <w:proofErr w:type="spellEnd"/>
                    </w:p>
                    <w:p w:rsidR="00593A9C" w:rsidRDefault="00593A9C" w:rsidP="00593A9C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proofErr w:type="spellStart"/>
                      <w:r>
                        <w:t>fbcon_init</w:t>
                      </w:r>
                      <w:proofErr w:type="spellEnd"/>
                    </w:p>
                    <w:p w:rsidR="00593A9C" w:rsidRDefault="00593A9C" w:rsidP="00593A9C">
                      <w:r>
                        <w:rPr>
                          <w:rFonts w:ascii="Arial" w:hAnsi="Arial" w:cs="Arial"/>
                        </w:rPr>
                        <w:t xml:space="preserve">                       --- &gt; </w:t>
                      </w:r>
                      <w:proofErr w:type="spellStart"/>
                      <w:r>
                        <w:t>fbcon_prepare_logo</w:t>
                      </w:r>
                      <w:proofErr w:type="spellEnd"/>
                    </w:p>
                    <w:p w:rsidR="00593A9C" w:rsidRDefault="00593A9C" w:rsidP="00593A9C">
                      <w:r>
                        <w:t xml:space="preserve">                                --- &gt; </w:t>
                      </w:r>
                      <w:proofErr w:type="spellStart"/>
                      <w:r w:rsidRPr="00BE63D9">
                        <w:t>fb_prepare_logo</w:t>
                      </w:r>
                      <w:proofErr w:type="spellEnd"/>
                    </w:p>
                    <w:p w:rsidR="00593A9C" w:rsidRDefault="00593A9C" w:rsidP="00593A9C">
                      <w:r>
                        <w:t xml:space="preserve">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BE63D9">
                        <w:t>fb_find_logo</w:t>
                      </w:r>
                      <w:proofErr w:type="spellEnd"/>
                    </w:p>
                    <w:p w:rsidR="00593A9C" w:rsidRDefault="00593A9C" w:rsidP="00593A9C">
                      <w:r>
                        <w:t xml:space="preserve">                         --- &gt; </w:t>
                      </w:r>
                      <w:proofErr w:type="spellStart"/>
                      <w:r>
                        <w:t>fbcon_switch</w:t>
                      </w:r>
                      <w:proofErr w:type="spellEnd"/>
                    </w:p>
                    <w:p w:rsidR="00593A9C" w:rsidRDefault="00593A9C" w:rsidP="00593A9C">
                      <w:r>
                        <w:t xml:space="preserve">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fb_show_logo</w:t>
                      </w:r>
                      <w:proofErr w:type="spellEnd"/>
                    </w:p>
                    <w:p w:rsidR="00593A9C" w:rsidRDefault="00593A9C" w:rsidP="00593A9C">
                      <w:r>
                        <w:t xml:space="preserve">                               --- &gt; </w:t>
                      </w:r>
                      <w:proofErr w:type="spellStart"/>
                      <w:r w:rsidRPr="00BF7073">
                        <w:t>fb_show_logo_line</w:t>
                      </w:r>
                      <w:proofErr w:type="spellEnd"/>
                    </w:p>
                    <w:p w:rsidR="00593A9C" w:rsidRPr="00BE63D9" w:rsidRDefault="00593A9C" w:rsidP="00593A9C">
                      <w:r>
                        <w:t xml:space="preserve">                                  --- &gt;</w:t>
                      </w:r>
                      <w:proofErr w:type="spellStart"/>
                      <w:r w:rsidRPr="00BF7073">
                        <w:t>fb_do_show_logo</w:t>
                      </w:r>
                      <w:proofErr w:type="spellEnd"/>
                    </w:p>
                    <w:p w:rsidR="00593A9C" w:rsidRPr="00F32AC2" w:rsidRDefault="00593A9C" w:rsidP="00593A9C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17" w:tgtFrame="_blank" w:history="1">
        <w:r w:rsidR="0090203A" w:rsidRPr="0090203A">
          <w:rPr>
            <w:rStyle w:val="Hyperlink"/>
            <w:color w:val="auto"/>
            <w:u w:val="none"/>
          </w:rPr>
          <w:t>窗口的组织方式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18" w:tgtFrame="_blank" w:history="1">
        <w:r w:rsidR="0090203A" w:rsidRPr="0090203A">
          <w:rPr>
            <w:rStyle w:val="Hyperlink"/>
            <w:color w:val="auto"/>
            <w:u w:val="none"/>
          </w:rPr>
          <w:t>输入法窗口的调整过程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19" w:tgtFrame="_blank" w:history="1">
        <w:r w:rsidR="0090203A" w:rsidRPr="0090203A">
          <w:rPr>
            <w:rStyle w:val="Hyperlink"/>
            <w:color w:val="auto"/>
            <w:u w:val="none"/>
          </w:rPr>
          <w:t>壁纸窗口的调整过程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20" w:tgtFrame="_blank" w:history="1">
        <w:r w:rsidR="0090203A" w:rsidRPr="0090203A">
          <w:rPr>
            <w:rStyle w:val="Hyperlink"/>
            <w:color w:val="auto"/>
            <w:u w:val="none"/>
          </w:rPr>
          <w:t>窗口</w:t>
        </w:r>
        <w:r w:rsidR="0090203A" w:rsidRPr="0090203A">
          <w:rPr>
            <w:rStyle w:val="Hyperlink"/>
            <w:color w:val="auto"/>
            <w:u w:val="none"/>
          </w:rPr>
          <w:t>Z</w:t>
        </w:r>
        <w:r w:rsidR="0090203A" w:rsidRPr="0090203A">
          <w:rPr>
            <w:rStyle w:val="Hyperlink"/>
            <w:color w:val="auto"/>
            <w:u w:val="none"/>
          </w:rPr>
          <w:t>轴位置的计算和调整过程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21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启动窗口的显示过程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22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切换过程</w:t>
        </w:r>
      </w:hyperlink>
    </w:p>
    <w:p w:rsidR="0090203A" w:rsidRPr="0090203A" w:rsidRDefault="00926B43" w:rsidP="00C921F9">
      <w:pPr>
        <w:pStyle w:val="ListParagraph"/>
        <w:numPr>
          <w:ilvl w:val="1"/>
          <w:numId w:val="11"/>
        </w:numPr>
      </w:pPr>
      <w:hyperlink r:id="rId23" w:tgtFrame="_blank" w:history="1">
        <w:r w:rsidR="0090203A" w:rsidRPr="0090203A">
          <w:rPr>
            <w:rStyle w:val="Hyperlink"/>
            <w:color w:val="auto"/>
            <w:u w:val="none"/>
          </w:rPr>
          <w:t>Activity</w:t>
        </w:r>
        <w:r w:rsidR="0090203A" w:rsidRPr="0090203A">
          <w:rPr>
            <w:rStyle w:val="Hyperlink"/>
            <w:color w:val="auto"/>
            <w:u w:val="none"/>
          </w:rPr>
          <w:t>窗口的动画显示过程</w:t>
        </w:r>
      </w:hyperlink>
    </w:p>
    <w:p w:rsidR="00D73326" w:rsidRPr="006A0AF8" w:rsidRDefault="00D73326" w:rsidP="006A0AF8"/>
    <w:p w:rsidR="00240165" w:rsidRDefault="00240165" w:rsidP="00356DD6">
      <w:pPr>
        <w:pStyle w:val="Heading1"/>
        <w:numPr>
          <w:ilvl w:val="0"/>
          <w:numId w:val="4"/>
        </w:numPr>
        <w:spacing w:after="240"/>
        <w:ind w:left="432" w:hanging="432"/>
      </w:pPr>
      <w:r>
        <w:t>Android</w:t>
      </w:r>
      <w:r w:rsidR="00AD24BD">
        <w:t>系统开机画面显示过程</w:t>
      </w:r>
    </w:p>
    <w:p w:rsidR="00330E80" w:rsidRDefault="00330E80" w:rsidP="002475A0"/>
    <w:p w:rsidR="00C921F9" w:rsidRPr="00C921F9" w:rsidRDefault="00C921F9" w:rsidP="00C921F9">
      <w:pPr>
        <w:pStyle w:val="ListParagraph"/>
        <w:numPr>
          <w:ilvl w:val="0"/>
          <w:numId w:val="11"/>
        </w:numPr>
        <w:rPr>
          <w:vanish/>
        </w:rPr>
      </w:pPr>
    </w:p>
    <w:p w:rsidR="00E35881" w:rsidRDefault="00E35881" w:rsidP="00C921F9">
      <w:pPr>
        <w:pStyle w:val="ListParagraph"/>
        <w:numPr>
          <w:ilvl w:val="1"/>
          <w:numId w:val="11"/>
        </w:numPr>
      </w:pPr>
      <w:r>
        <w:rPr>
          <w:rFonts w:hint="eastAsia"/>
        </w:rPr>
        <w:t>第一</w:t>
      </w:r>
      <w:r>
        <w:t>开机画面显示</w:t>
      </w:r>
    </w:p>
    <w:p w:rsidR="002D7E68" w:rsidRDefault="00E84463" w:rsidP="002D7E68">
      <w:pPr>
        <w:pStyle w:val="ListParagraph"/>
        <w:ind w:left="1512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1808577E" wp14:editId="13112AB5">
                <wp:simplePos x="0" y="0"/>
                <wp:positionH relativeFrom="margin">
                  <wp:align>right</wp:align>
                </wp:positionH>
                <wp:positionV relativeFrom="paragraph">
                  <wp:posOffset>294640</wp:posOffset>
                </wp:positionV>
                <wp:extent cx="5915660" cy="3728720"/>
                <wp:effectExtent l="0" t="0" r="27940" b="24130"/>
                <wp:wrapSquare wrapText="bothSides"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728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E84463">
                            <w:proofErr w:type="spellStart"/>
                            <w:r>
                              <w:t>fbmem_init</w:t>
                            </w:r>
                            <w:proofErr w:type="spellEnd"/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proofErr w:type="gramStart"/>
                            <w:r>
                              <w:t>proc_create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proc</w:t>
                            </w:r>
                            <w:proofErr w:type="spellEnd"/>
                            <w:r>
                              <w:t>/fb</w:t>
                            </w:r>
                            <w:r>
                              <w:t>目录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register_chrdev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字符设备</w:t>
                            </w:r>
                          </w:p>
                          <w:p w:rsidR="00E90400" w:rsidRDefault="00E90400" w:rsidP="00E84463"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>
                              <w:t>class_create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在</w:t>
                            </w:r>
                            <w:r>
                              <w:t>/system/class</w:t>
                            </w:r>
                            <w:r>
                              <w:rPr>
                                <w:rFonts w:hint="eastAsia"/>
                              </w:rPr>
                              <w:t>下创建</w:t>
                            </w:r>
                            <w:r>
                              <w:rPr>
                                <w:rFonts w:hint="eastAsia"/>
                              </w:rPr>
                              <w:t>graphics</w:t>
                            </w:r>
                            <w:r>
                              <w:t>目录</w:t>
                            </w:r>
                          </w:p>
                          <w:p w:rsidR="00E90400" w:rsidRDefault="00E90400" w:rsidP="00E84463"/>
                          <w:p w:rsidR="00E90400" w:rsidRDefault="00E90400" w:rsidP="00E84463">
                            <w:proofErr w:type="spellStart"/>
                            <w:proofErr w:type="gramStart"/>
                            <w:r>
                              <w:t>register_framebuffer</w:t>
                            </w:r>
                            <w:proofErr w:type="spellEnd"/>
                            <w:proofErr w:type="gram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核</w:t>
                            </w:r>
                            <w:r>
                              <w:t>启动调用此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      </w:t>
                            </w:r>
                            <w:r>
                              <w:t xml:space="preserve">--- </w:t>
                            </w:r>
                            <w:proofErr w:type="gramStart"/>
                            <w:r>
                              <w:t xml:space="preserve">&gt;  </w:t>
                            </w:r>
                            <w:proofErr w:type="spellStart"/>
                            <w:r w:rsidRPr="00F511C8">
                              <w:t>do</w:t>
                            </w:r>
                            <w:proofErr w:type="gramEnd"/>
                            <w:r w:rsidRPr="00F511C8">
                              <w:t>_register_framebuffer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注册帧缓冲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F511C8">
                              <w:t>device_creat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主从设备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在</w:t>
                            </w:r>
                            <w:r>
                              <w:t>/</w:t>
                            </w:r>
                            <w:proofErr w:type="spellStart"/>
                            <w:r>
                              <w:t>dev</w:t>
                            </w:r>
                            <w:proofErr w:type="spellEnd"/>
                            <w:r>
                              <w:t>/graphics</w:t>
                            </w:r>
                            <w:r>
                              <w:rPr>
                                <w:rFonts w:hint="eastAsia"/>
                              </w:rPr>
                              <w:t>下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>
                              <w:t>fb_notifier_call_chain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通知控制台新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设备已经注册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event_notify</w:t>
                            </w:r>
                            <w:proofErr w:type="spellEnd"/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061301">
                              <w:rPr>
                                <w:rFonts w:ascii="Arial" w:hAnsi="Arial" w:cs="Arial"/>
                              </w:rPr>
                              <w:t>fbcon_fb_registered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061301">
                              <w:t>fbcon_</w:t>
                            </w:r>
                            <w:proofErr w:type="gramStart"/>
                            <w:r w:rsidRPr="00061301">
                              <w:t>takeover</w:t>
                            </w:r>
                            <w:proofErr w:type="spellEnd"/>
                            <w:r w:rsidRPr="00061301">
                              <w:t>(</w:t>
                            </w:r>
                            <w:proofErr w:type="gramEnd"/>
                            <w:r w:rsidRPr="00061301">
                              <w:t>1)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</w:t>
                            </w:r>
                            <w:r>
                              <w:rPr>
                                <w:rFonts w:hint="eastAsia"/>
                              </w:rPr>
                              <w:t>一</w:t>
                            </w:r>
                            <w:r>
                              <w:t>开机画面</w:t>
                            </w:r>
                          </w:p>
                          <w:p w:rsidR="00E90400" w:rsidRDefault="00E90400" w:rsidP="00E84463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BE63D9">
                              <w:t>take_over_console</w:t>
                            </w:r>
                            <w:proofErr w:type="spellEnd"/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init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--- &gt; </w:t>
                            </w:r>
                            <w:proofErr w:type="spellStart"/>
                            <w:r>
                              <w:t>fbcon_prepare_logo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t xml:space="preserve">                                --- &gt; </w:t>
                            </w:r>
                            <w:proofErr w:type="spellStart"/>
                            <w:r w:rsidRPr="00BE63D9">
                              <w:t>fb_prepare_logo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t xml:space="preserve">    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BE63D9">
                              <w:t>fb_find_logo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t xml:space="preserve">                         --- &gt; </w:t>
                            </w:r>
                            <w:proofErr w:type="spellStart"/>
                            <w:r>
                              <w:t>fbcon_switch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t xml:space="preserve">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>
                              <w:t>fb_show_logo</w:t>
                            </w:r>
                            <w:proofErr w:type="spellEnd"/>
                          </w:p>
                          <w:p w:rsidR="00E90400" w:rsidRDefault="00E90400" w:rsidP="00E84463">
                            <w:r>
                              <w:t xml:space="preserve">                               --- &gt; </w:t>
                            </w:r>
                            <w:proofErr w:type="spellStart"/>
                            <w:r w:rsidRPr="00BF7073">
                              <w:t>fb_show_logo_line</w:t>
                            </w:r>
                            <w:proofErr w:type="spellEnd"/>
                          </w:p>
                          <w:p w:rsidR="00E90400" w:rsidRPr="00BE63D9" w:rsidRDefault="00E90400" w:rsidP="00E84463">
                            <w:r>
                              <w:t xml:space="preserve">                                  --- &gt;</w:t>
                            </w:r>
                            <w:proofErr w:type="spellStart"/>
                            <w:r w:rsidRPr="00BF7073">
                              <w:t>fb_do_show_logo</w:t>
                            </w:r>
                            <w:proofErr w:type="spellEnd"/>
                          </w:p>
                          <w:p w:rsidR="00E90400" w:rsidRPr="00F32AC2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08577E" id="Text Box 14" o:spid="_x0000_s1048" type="#_x0000_t202" style="position:absolute;left:0;text-align:left;margin-left:414.6pt;margin-top:23.2pt;width:465.8pt;height:293.6pt;z-index:25170227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">
                <v:textbox>
                  <w:txbxContent>
                    <w:p w:rsidR="00E90400" w:rsidRDefault="00E90400" w:rsidP="00E84463">
                      <w:proofErr w:type="spellStart"/>
                      <w:r>
                        <w:t>fbmem_init</w:t>
                      </w:r>
                      <w:proofErr w:type="spellEnd"/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proofErr w:type="gramStart"/>
                      <w:r>
                        <w:t>proc_create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/</w:t>
                      </w:r>
                      <w:proofErr w:type="spellStart"/>
                      <w:r>
                        <w:t>proc</w:t>
                      </w:r>
                      <w:proofErr w:type="spellEnd"/>
                      <w:r>
                        <w:t>/fb</w:t>
                      </w:r>
                      <w:r>
                        <w:t>目录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register_chrdev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字符设备</w:t>
                      </w:r>
                    </w:p>
                    <w:p w:rsidR="00E90400" w:rsidRDefault="00E90400" w:rsidP="00E84463"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>
                        <w:t>class_create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在</w:t>
                      </w:r>
                      <w:r>
                        <w:t>/system/class</w:t>
                      </w:r>
                      <w:r>
                        <w:rPr>
                          <w:rFonts w:hint="eastAsia"/>
                        </w:rPr>
                        <w:t>下创建</w:t>
                      </w:r>
                      <w:r>
                        <w:rPr>
                          <w:rFonts w:hint="eastAsia"/>
                        </w:rPr>
                        <w:t>graphics</w:t>
                      </w:r>
                      <w:r>
                        <w:t>目录</w:t>
                      </w:r>
                    </w:p>
                    <w:p w:rsidR="00E90400" w:rsidRDefault="00E90400" w:rsidP="00E84463"/>
                    <w:p w:rsidR="00E90400" w:rsidRDefault="00E90400" w:rsidP="00E84463">
                      <w:proofErr w:type="spellStart"/>
                      <w:proofErr w:type="gramStart"/>
                      <w:r>
                        <w:t>register_framebuffer</w:t>
                      </w:r>
                      <w:proofErr w:type="spellEnd"/>
                      <w:proofErr w:type="gram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核</w:t>
                      </w:r>
                      <w:r>
                        <w:t>启动调用此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hint="eastAsia"/>
                        </w:rPr>
                        <w:t xml:space="preserve">      </w:t>
                      </w:r>
                      <w:r>
                        <w:t xml:space="preserve">--- </w:t>
                      </w:r>
                      <w:proofErr w:type="gramStart"/>
                      <w:r>
                        <w:t xml:space="preserve">&gt;  </w:t>
                      </w:r>
                      <w:proofErr w:type="spellStart"/>
                      <w:r w:rsidRPr="00F511C8">
                        <w:t>do</w:t>
                      </w:r>
                      <w:proofErr w:type="gramEnd"/>
                      <w:r w:rsidRPr="00F511C8">
                        <w:t>_register_framebuffer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注册帧缓冲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F511C8">
                        <w:t>device_creat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根据</w:t>
                      </w:r>
                      <w:r>
                        <w:rPr>
                          <w:rFonts w:ascii="Arial" w:hAnsi="Arial" w:cs="Arial"/>
                        </w:rPr>
                        <w:t>主从设备号</w:t>
                      </w:r>
                      <w:r>
                        <w:rPr>
                          <w:rFonts w:ascii="Arial" w:hAnsi="Arial" w:cs="Arial" w:hint="eastAsia"/>
                        </w:rPr>
                        <w:t>在</w:t>
                      </w:r>
                      <w:r>
                        <w:t>/</w:t>
                      </w:r>
                      <w:proofErr w:type="spellStart"/>
                      <w:r>
                        <w:t>dev</w:t>
                      </w:r>
                      <w:proofErr w:type="spellEnd"/>
                      <w:r>
                        <w:t>/graphics</w:t>
                      </w:r>
                      <w:r>
                        <w:rPr>
                          <w:rFonts w:hint="eastAsia"/>
                        </w:rPr>
                        <w:t>下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>
                        <w:rPr>
                          <w:rFonts w:ascii="Arial" w:hAnsi="Arial" w:cs="Arial"/>
                        </w:rPr>
                        <w:t>设备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>
                        <w:t>fb_notifier_call_chain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通知控制台新的</w:t>
                      </w:r>
                      <w:r>
                        <w:rPr>
                          <w:rFonts w:ascii="Arial" w:hAnsi="Arial" w:cs="Arial"/>
                        </w:rPr>
                        <w:t>设备已经注册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event_notify</w:t>
                      </w:r>
                      <w:proofErr w:type="spellEnd"/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061301">
                        <w:rPr>
                          <w:rFonts w:ascii="Arial" w:hAnsi="Arial" w:cs="Arial"/>
                        </w:rPr>
                        <w:t>fbcon_fb_registered</w:t>
                      </w:r>
                      <w:proofErr w:type="spellEnd"/>
                    </w:p>
                    <w:p w:rsidR="00E90400" w:rsidRDefault="00E90400" w:rsidP="00E84463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061301">
                        <w:t>fbcon_</w:t>
                      </w:r>
                      <w:proofErr w:type="gramStart"/>
                      <w:r w:rsidRPr="00061301">
                        <w:t>takeover</w:t>
                      </w:r>
                      <w:proofErr w:type="spellEnd"/>
                      <w:r w:rsidRPr="00061301">
                        <w:t>(</w:t>
                      </w:r>
                      <w:proofErr w:type="gramEnd"/>
                      <w:r w:rsidRPr="00061301">
                        <w:t>1)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</w:t>
                      </w:r>
                      <w:r>
                        <w:rPr>
                          <w:rFonts w:hint="eastAsia"/>
                        </w:rPr>
                        <w:t>一</w:t>
                      </w:r>
                      <w:r>
                        <w:t>开机画面</w:t>
                      </w:r>
                    </w:p>
                    <w:p w:rsidR="00E90400" w:rsidRDefault="00E90400" w:rsidP="00E84463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BE63D9">
                        <w:t>take_over_console</w:t>
                      </w:r>
                      <w:proofErr w:type="spellEnd"/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proofErr w:type="spellStart"/>
                      <w:r>
                        <w:t>fbcon_init</w:t>
                      </w:r>
                      <w:proofErr w:type="spellEnd"/>
                    </w:p>
                    <w:p w:rsidR="00E90400" w:rsidRDefault="00E90400" w:rsidP="00E84463">
                      <w:r>
                        <w:rPr>
                          <w:rFonts w:ascii="Arial" w:hAnsi="Arial" w:cs="Arial"/>
                        </w:rPr>
                        <w:t xml:space="preserve">                       --- &gt; </w:t>
                      </w:r>
                      <w:proofErr w:type="spellStart"/>
                      <w:r>
                        <w:t>fbcon_prepare_logo</w:t>
                      </w:r>
                      <w:proofErr w:type="spellEnd"/>
                    </w:p>
                    <w:p w:rsidR="00E90400" w:rsidRDefault="00E90400" w:rsidP="00E84463">
                      <w:r>
                        <w:t xml:space="preserve">                                --- &gt; </w:t>
                      </w:r>
                      <w:proofErr w:type="spellStart"/>
                      <w:r w:rsidRPr="00BE63D9">
                        <w:t>fb_prepare_logo</w:t>
                      </w:r>
                      <w:proofErr w:type="spellEnd"/>
                    </w:p>
                    <w:p w:rsidR="00E90400" w:rsidRDefault="00E90400" w:rsidP="00E84463">
                      <w:r>
                        <w:t xml:space="preserve">    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BE63D9">
                        <w:t>fb_find_logo</w:t>
                      </w:r>
                      <w:proofErr w:type="spellEnd"/>
                    </w:p>
                    <w:p w:rsidR="00E90400" w:rsidRDefault="00E90400" w:rsidP="00E84463">
                      <w:r>
                        <w:t xml:space="preserve">                         --- &gt; </w:t>
                      </w:r>
                      <w:proofErr w:type="spellStart"/>
                      <w:r>
                        <w:t>fbcon_switch</w:t>
                      </w:r>
                      <w:proofErr w:type="spellEnd"/>
                    </w:p>
                    <w:p w:rsidR="00E90400" w:rsidRDefault="00E90400" w:rsidP="00E84463">
                      <w:r>
                        <w:t xml:space="preserve">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>
                        <w:t>fb_show_logo</w:t>
                      </w:r>
                      <w:proofErr w:type="spellEnd"/>
                    </w:p>
                    <w:p w:rsidR="00E90400" w:rsidRDefault="00E90400" w:rsidP="00E84463">
                      <w:r>
                        <w:t xml:space="preserve">                               --- &gt; </w:t>
                      </w:r>
                      <w:proofErr w:type="spellStart"/>
                      <w:r w:rsidRPr="00BF7073">
                        <w:t>fb_show_logo_line</w:t>
                      </w:r>
                      <w:proofErr w:type="spellEnd"/>
                    </w:p>
                    <w:p w:rsidR="00E90400" w:rsidRPr="00BE63D9" w:rsidRDefault="00E90400" w:rsidP="00E84463">
                      <w:r>
                        <w:t xml:space="preserve">                                  --- &gt;</w:t>
                      </w:r>
                      <w:proofErr w:type="spellStart"/>
                      <w:r w:rsidRPr="00BF7073">
                        <w:t>fb_do_show_logo</w:t>
                      </w:r>
                      <w:proofErr w:type="spellEnd"/>
                    </w:p>
                    <w:p w:rsidR="00E90400" w:rsidRPr="00F32AC2" w:rsidRDefault="00E90400" w:rsidP="00E84463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B0159">
        <w:t>内核启动阶段显示第一开机画面</w:t>
      </w:r>
    </w:p>
    <w:p w:rsidR="00E84463" w:rsidRDefault="00E84463" w:rsidP="002D7E68">
      <w:pPr>
        <w:pStyle w:val="ListParagraph"/>
        <w:ind w:left="1512"/>
      </w:pPr>
    </w:p>
    <w:p w:rsidR="00E35881" w:rsidRDefault="00E35881" w:rsidP="00E35881">
      <w:pPr>
        <w:pStyle w:val="ListParagraph"/>
        <w:numPr>
          <w:ilvl w:val="1"/>
          <w:numId w:val="11"/>
        </w:numPr>
      </w:pPr>
      <w:r>
        <w:t>第二开机画面显示</w:t>
      </w:r>
    </w:p>
    <w:p w:rsidR="002B0159" w:rsidRDefault="008C5186" w:rsidP="002B0159">
      <w:pPr>
        <w:pStyle w:val="ListParagraph"/>
        <w:ind w:left="1512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128" behindDoc="0" locked="0" layoutInCell="1" allowOverlap="1" wp14:anchorId="12C0D785" wp14:editId="0B18B2C1">
                <wp:simplePos x="0" y="0"/>
                <wp:positionH relativeFrom="margin">
                  <wp:align>right</wp:align>
                </wp:positionH>
                <wp:positionV relativeFrom="paragraph">
                  <wp:posOffset>350520</wp:posOffset>
                </wp:positionV>
                <wp:extent cx="5915660" cy="2448560"/>
                <wp:effectExtent l="0" t="0" r="27940" b="27940"/>
                <wp:wrapSquare wrapText="bothSides"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448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queue_builtin_</w:t>
                            </w:r>
                            <w:proofErr w:type="gramStart"/>
                            <w:r w:rsidRPr="005B3144">
                              <w:rPr>
                                <w:rFonts w:ascii="Arial" w:hAnsi="Arial" w:cs="Arial"/>
                              </w:rPr>
                              <w:t>action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5B3144">
                              <w:rPr>
                                <w:rFonts w:ascii="Arial" w:hAnsi="Arial" w:cs="Arial"/>
                              </w:rPr>
                              <w:t>console_init_action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, "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console_init</w:t>
                            </w:r>
                            <w:proofErr w:type="spellEnd"/>
                            <w:r w:rsidRPr="005B3144">
                              <w:rPr>
                                <w:rFonts w:ascii="Arial" w:hAnsi="Arial" w:cs="Arial"/>
                              </w:rPr>
                              <w:t>")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list_add_</w:t>
                            </w:r>
                            <w:proofErr w:type="gramStart"/>
                            <w:r w:rsidRPr="00764269">
                              <w:rPr>
                                <w:rFonts w:ascii="Arial" w:hAnsi="Arial" w:cs="Arial"/>
                              </w:rPr>
                              <w:t>tail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764269">
                              <w:rPr>
                                <w:rFonts w:ascii="Arial" w:hAnsi="Arial" w:cs="Arial"/>
                              </w:rPr>
                              <w:t>&amp;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ction_list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, &amp;act-&gt;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list</w:t>
                            </w:r>
                            <w:proofErr w:type="spellEnd"/>
                            <w:r w:rsidRPr="00764269">
                              <w:rPr>
                                <w:rFonts w:ascii="Arial" w:hAnsi="Arial" w:cs="Arial"/>
                              </w:rPr>
                              <w:t>)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execute_one_command</w:t>
                            </w:r>
                            <w:proofErr w:type="spellEnd"/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64269">
                              <w:rPr>
                                <w:rFonts w:ascii="Arial" w:hAnsi="Arial" w:cs="Arial"/>
                              </w:rPr>
                              <w:t>action_remove_queue_hea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从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Action_list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on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cur_command</w:t>
                            </w:r>
                            <w:proofErr w:type="spellEnd"/>
                            <w:r w:rsidRPr="0065085B">
                              <w:rPr>
                                <w:rFonts w:ascii="Arial" w:hAnsi="Arial" w:cs="Arial"/>
                              </w:rPr>
                              <w:t>-&gt;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func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调用</w:t>
                            </w:r>
                            <w:r>
                              <w:rPr>
                                <w:rFonts w:ascii="Arial" w:hAnsi="Arial" w:cs="Arial"/>
                              </w:rPr>
                              <w:t>action</w:t>
                            </w:r>
                            <w:r>
                              <w:rPr>
                                <w:rFonts w:ascii="Arial" w:hAnsi="Arial" w:cs="Arial"/>
                              </w:rPr>
                              <w:t>方法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5B3144">
                              <w:rPr>
                                <w:rFonts w:ascii="Arial" w:hAnsi="Arial" w:cs="Arial"/>
                              </w:rPr>
                              <w:t>console_init_action</w:t>
                            </w:r>
                            <w:proofErr w:type="spellEnd"/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gramStart"/>
                            <w:r w:rsidRPr="00365534">
                              <w:rPr>
                                <w:rFonts w:ascii="Arial" w:hAnsi="Arial" w:cs="Arial"/>
                              </w:rPr>
                              <w:t>open(</w:t>
                            </w:r>
                            <w:proofErr w:type="spellStart"/>
                            <w:proofErr w:type="gramEnd"/>
                            <w:r w:rsidRPr="00365534">
                              <w:rPr>
                                <w:rFonts w:ascii="Arial" w:hAnsi="Arial" w:cs="Arial"/>
                              </w:rPr>
                              <w:t>console_name</w:t>
                            </w:r>
                            <w:proofErr w:type="spellEnd"/>
                            <w:r w:rsidRPr="00365534">
                              <w:rPr>
                                <w:rFonts w:ascii="Arial" w:hAnsi="Arial" w:cs="Arial"/>
                              </w:rPr>
                              <w:t>, O_RDWR)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控制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台</w:t>
                            </w:r>
                          </w:p>
                          <w:p w:rsidR="00E90400" w:rsidRDefault="00E90400" w:rsidP="008C5186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r>
                              <w:t xml:space="preserve">load_565rle_image 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第二开机画面</w:t>
                            </w:r>
                          </w:p>
                          <w:p w:rsidR="00E90400" w:rsidRDefault="00E90400" w:rsidP="008C5186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r w:rsidRPr="00F32FA2">
                              <w:t>fb_open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打开</w:t>
                            </w:r>
                            <w:r>
                              <w:rPr>
                                <w:rFonts w:hint="eastAsia"/>
                              </w:rPr>
                              <w:t>FB</w:t>
                            </w:r>
                            <w:r>
                              <w:rPr>
                                <w:rFonts w:hint="eastAsia"/>
                              </w:rPr>
                              <w:t>设备</w:t>
                            </w:r>
                            <w:r w:rsidRPr="00750033">
                              <w:t>/</w:t>
                            </w:r>
                            <w:proofErr w:type="spellStart"/>
                            <w:r w:rsidRPr="00750033">
                              <w:t>dev</w:t>
                            </w:r>
                            <w:proofErr w:type="spellEnd"/>
                            <w:r w:rsidRPr="00750033">
                              <w:t>/graphics/fb0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t xml:space="preserve">                         --- &gt; </w:t>
                            </w:r>
                            <w:r w:rsidRPr="00880071">
                              <w:t>android_memset16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</w:t>
                            </w:r>
                            <w:r>
                              <w:t>开机画面写入</w:t>
                            </w:r>
                            <w:r>
                              <w:rPr>
                                <w:rFonts w:hint="eastAsia"/>
                              </w:rPr>
                              <w:t>FB</w:t>
                            </w:r>
                            <w:r>
                              <w:rPr>
                                <w:rFonts w:hint="eastAsia"/>
                              </w:rPr>
                              <w:t>设备</w:t>
                            </w:r>
                            <w:r>
                              <w:t>缓冲区</w:t>
                            </w:r>
                          </w:p>
                          <w:p w:rsidR="00E90400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65085B">
                              <w:rPr>
                                <w:rFonts w:ascii="Arial" w:hAnsi="Arial" w:cs="Arial"/>
                              </w:rPr>
                              <w:t>restart_processes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重启</w:t>
                            </w:r>
                            <w:r>
                              <w:rPr>
                                <w:rFonts w:ascii="Arial" w:hAnsi="Arial" w:cs="Arial"/>
                              </w:rPr>
                              <w:t>需要启动的服务</w:t>
                            </w:r>
                          </w:p>
                          <w:p w:rsidR="00E90400" w:rsidRPr="00F32AC2" w:rsidRDefault="00E90400" w:rsidP="008C518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0D785" id="Text Box 9" o:spid="_x0000_s1049" type="#_x0000_t202" style="position:absolute;left:0;text-align:left;margin-left:414.6pt;margin-top:27.6pt;width:465.8pt;height:192.8pt;z-index:25169612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">
                <v:textbox>
                  <w:txbxContent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queue_builtin_</w:t>
                      </w:r>
                      <w:proofErr w:type="gramStart"/>
                      <w:r w:rsidRPr="005B3144">
                        <w:rPr>
                          <w:rFonts w:ascii="Arial" w:hAnsi="Arial" w:cs="Arial"/>
                        </w:rPr>
                        <w:t>action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5B3144">
                        <w:rPr>
                          <w:rFonts w:ascii="Arial" w:hAnsi="Arial" w:cs="Arial"/>
                        </w:rPr>
                        <w:t>console_init_action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, "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console_init</w:t>
                      </w:r>
                      <w:proofErr w:type="spellEnd"/>
                      <w:r w:rsidRPr="005B3144">
                        <w:rPr>
                          <w:rFonts w:ascii="Arial" w:hAnsi="Arial" w:cs="Arial"/>
                        </w:rPr>
                        <w:t>")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list_add_</w:t>
                      </w:r>
                      <w:proofErr w:type="gramStart"/>
                      <w:r w:rsidRPr="00764269">
                        <w:rPr>
                          <w:rFonts w:ascii="Arial" w:hAnsi="Arial" w:cs="Arial"/>
                        </w:rPr>
                        <w:t>tail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764269">
                        <w:rPr>
                          <w:rFonts w:ascii="Arial" w:hAnsi="Arial" w:cs="Arial"/>
                        </w:rPr>
                        <w:t>&amp;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ction_list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, &amp;act-&gt;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list</w:t>
                      </w:r>
                      <w:proofErr w:type="spellEnd"/>
                      <w:r w:rsidRPr="00764269">
                        <w:rPr>
                          <w:rFonts w:ascii="Arial" w:hAnsi="Arial" w:cs="Arial"/>
                        </w:rPr>
                        <w:t>)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execute_one_command</w:t>
                      </w:r>
                      <w:proofErr w:type="spellEnd"/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64269">
                        <w:rPr>
                          <w:rFonts w:ascii="Arial" w:hAnsi="Arial" w:cs="Arial"/>
                        </w:rPr>
                        <w:t>action_remove_queue_hea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从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Action_list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action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cur_command</w:t>
                      </w:r>
                      <w:proofErr w:type="spellEnd"/>
                      <w:r w:rsidRPr="0065085B">
                        <w:rPr>
                          <w:rFonts w:ascii="Arial" w:hAnsi="Arial" w:cs="Arial"/>
                        </w:rPr>
                        <w:t>-&gt;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func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调用</w:t>
                      </w:r>
                      <w:r>
                        <w:rPr>
                          <w:rFonts w:ascii="Arial" w:hAnsi="Arial" w:cs="Arial"/>
                        </w:rPr>
                        <w:t>action</w:t>
                      </w:r>
                      <w:r>
                        <w:rPr>
                          <w:rFonts w:ascii="Arial" w:hAnsi="Arial" w:cs="Arial"/>
                        </w:rPr>
                        <w:t>方法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5B3144">
                        <w:rPr>
                          <w:rFonts w:ascii="Arial" w:hAnsi="Arial" w:cs="Arial"/>
                        </w:rPr>
                        <w:t>console_init_action</w:t>
                      </w:r>
                      <w:proofErr w:type="spellEnd"/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gramStart"/>
                      <w:r w:rsidRPr="00365534">
                        <w:rPr>
                          <w:rFonts w:ascii="Arial" w:hAnsi="Arial" w:cs="Arial"/>
                        </w:rPr>
                        <w:t>open(</w:t>
                      </w:r>
                      <w:proofErr w:type="spellStart"/>
                      <w:proofErr w:type="gramEnd"/>
                      <w:r w:rsidRPr="00365534">
                        <w:rPr>
                          <w:rFonts w:ascii="Arial" w:hAnsi="Arial" w:cs="Arial"/>
                        </w:rPr>
                        <w:t>console_name</w:t>
                      </w:r>
                      <w:proofErr w:type="spellEnd"/>
                      <w:r w:rsidRPr="00365534">
                        <w:rPr>
                          <w:rFonts w:ascii="Arial" w:hAnsi="Arial" w:cs="Arial"/>
                        </w:rPr>
                        <w:t>, O_RDWR)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控制</w:t>
                      </w:r>
                      <w:r>
                        <w:rPr>
                          <w:rFonts w:ascii="Arial" w:hAnsi="Arial" w:cs="Arial" w:hint="eastAsia"/>
                        </w:rPr>
                        <w:t>台</w:t>
                      </w:r>
                    </w:p>
                    <w:p w:rsidR="00E90400" w:rsidRDefault="00E90400" w:rsidP="008C5186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r>
                        <w:t xml:space="preserve">load_565rle_image 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第二开机画面</w:t>
                      </w:r>
                    </w:p>
                    <w:p w:rsidR="00E90400" w:rsidRDefault="00E90400" w:rsidP="008C5186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r w:rsidRPr="00F32FA2">
                        <w:t>fb_open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打开</w:t>
                      </w:r>
                      <w:r>
                        <w:rPr>
                          <w:rFonts w:hint="eastAsia"/>
                        </w:rPr>
                        <w:t>FB</w:t>
                      </w:r>
                      <w:r>
                        <w:rPr>
                          <w:rFonts w:hint="eastAsia"/>
                        </w:rPr>
                        <w:t>设备</w:t>
                      </w:r>
                      <w:r w:rsidRPr="00750033">
                        <w:t>/</w:t>
                      </w:r>
                      <w:proofErr w:type="spellStart"/>
                      <w:r w:rsidRPr="00750033">
                        <w:t>dev</w:t>
                      </w:r>
                      <w:proofErr w:type="spellEnd"/>
                      <w:r w:rsidRPr="00750033">
                        <w:t>/graphics/fb0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t xml:space="preserve">                         --- &gt; </w:t>
                      </w:r>
                      <w:r w:rsidRPr="00880071">
                        <w:t>android_memset16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将</w:t>
                      </w:r>
                      <w:r>
                        <w:t>开机画面写入</w:t>
                      </w:r>
                      <w:r>
                        <w:rPr>
                          <w:rFonts w:hint="eastAsia"/>
                        </w:rPr>
                        <w:t>FB</w:t>
                      </w:r>
                      <w:r>
                        <w:rPr>
                          <w:rFonts w:hint="eastAsia"/>
                        </w:rPr>
                        <w:t>设备</w:t>
                      </w:r>
                      <w:r>
                        <w:t>缓冲区</w:t>
                      </w:r>
                    </w:p>
                    <w:p w:rsidR="00E90400" w:rsidRDefault="00E90400" w:rsidP="008C5186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65085B">
                        <w:rPr>
                          <w:rFonts w:ascii="Arial" w:hAnsi="Arial" w:cs="Arial"/>
                        </w:rPr>
                        <w:t>restart_processes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重启</w:t>
                      </w:r>
                      <w:r>
                        <w:rPr>
                          <w:rFonts w:ascii="Arial" w:hAnsi="Arial" w:cs="Arial"/>
                        </w:rPr>
                        <w:t>需要启动的服务</w:t>
                      </w:r>
                    </w:p>
                    <w:p w:rsidR="00E90400" w:rsidRPr="00F32AC2" w:rsidRDefault="00E90400" w:rsidP="008C5186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2B0159">
        <w:t>Init</w:t>
      </w:r>
      <w:proofErr w:type="spellEnd"/>
      <w:r w:rsidR="002B0159">
        <w:t>进程启动是显示第二开机画面</w:t>
      </w:r>
    </w:p>
    <w:p w:rsidR="002B0159" w:rsidRDefault="00342C3B" w:rsidP="00E35881">
      <w:pPr>
        <w:pStyle w:val="ListParagraph"/>
        <w:numPr>
          <w:ilvl w:val="1"/>
          <w:numId w:val="11"/>
        </w:numPr>
      </w:pPr>
      <w:r>
        <w:t>第三开机画面</w:t>
      </w:r>
      <w:r w:rsidR="0032278B">
        <w:t>显示</w:t>
      </w:r>
    </w:p>
    <w:p w:rsidR="00927DE9" w:rsidRDefault="00286191" w:rsidP="00927DE9">
      <w:pPr>
        <w:pStyle w:val="ListParagraph"/>
        <w:ind w:left="1512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0DD43BA6" wp14:editId="2201107F">
                <wp:simplePos x="0" y="0"/>
                <wp:positionH relativeFrom="margin">
                  <wp:align>right</wp:align>
                </wp:positionH>
                <wp:positionV relativeFrom="paragraph">
                  <wp:posOffset>375920</wp:posOffset>
                </wp:positionV>
                <wp:extent cx="5915660" cy="4450080"/>
                <wp:effectExtent l="0" t="0" r="27940" b="26670"/>
                <wp:wrapSquare wrapText="bothSides"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450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rc</w:t>
                            </w:r>
                            <w:proofErr w:type="spellEnd"/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/ </w:t>
                            </w:r>
                            <w:proofErr w:type="spellStart"/>
                            <w:r w:rsidRPr="00DC65CE">
                              <w:rPr>
                                <w:rFonts w:ascii="Arial" w:hAnsi="Arial" w:cs="Arial"/>
                              </w:rPr>
                              <w:t>init.xx.rc</w:t>
                            </w:r>
                            <w:proofErr w:type="spellEnd"/>
                          </w:p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  ---&gt; </w:t>
                            </w:r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ervice</w:t>
                            </w:r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/system/bin/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</w:p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 &gt; main main_surfaceflinger.cpp</w:t>
                            </w:r>
                          </w:p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sp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proofErr w:type="spellStart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ps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95ABB">
                              <w:rPr>
                                <w:rFonts w:ascii="Arial" w:hAnsi="Arial" w:cs="Arial"/>
                              </w:rPr>
                              <w:t>ProcessState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::self())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binder</w:t>
                            </w:r>
                          </w:p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new 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SurfaceFlinger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E90400" w:rsidRDefault="00E90400" w:rsidP="00CA3E6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>flinger-&gt;</w:t>
                            </w:r>
                            <w:proofErr w:type="spellStart"/>
                            <w:proofErr w:type="gramStart"/>
                            <w:r w:rsidRPr="00795ABB">
                              <w:rPr>
                                <w:rFonts w:ascii="Arial" w:hAnsi="Arial" w:cs="Arial"/>
                              </w:rPr>
                              <w:t>init</w:t>
                            </w:r>
                            <w:proofErr w:type="spellEnd"/>
                            <w:r w:rsidRPr="00795ABB">
                              <w:rPr>
                                <w:rFonts w:ascii="Arial" w:hAnsi="Arial" w:cs="Arial"/>
                              </w:rPr>
                              <w:t>()</w:t>
                            </w:r>
                            <w:proofErr w:type="gramEnd"/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startBootAnim</w:t>
                            </w:r>
                            <w:proofErr w:type="spellEnd"/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property_</w:t>
                            </w:r>
                            <w:proofErr w:type="gramStart"/>
                            <w:r w:rsidRPr="00CA3E6F">
                              <w:rPr>
                                <w:rFonts w:ascii="Arial" w:hAnsi="Arial" w:cs="Arial"/>
                              </w:rPr>
                              <w:t>set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gramEnd"/>
                            <w:r w:rsidRPr="00CA3E6F">
                              <w:rPr>
                                <w:rFonts w:ascii="Arial" w:hAnsi="Arial" w:cs="Arial"/>
                              </w:rPr>
                              <w:t>"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ctl.start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", "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bootanim</w:t>
                            </w:r>
                            <w:proofErr w:type="spellEnd"/>
                            <w:r w:rsidRPr="00CA3E6F">
                              <w:rPr>
                                <w:rFonts w:ascii="Arial" w:hAnsi="Arial" w:cs="Arial"/>
                              </w:rPr>
                              <w:t>")</w:t>
                            </w:r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Default="00E90400" w:rsidP="003F06FB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Main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init.c</w:t>
                            </w:r>
                            <w:proofErr w:type="spellEnd"/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 &gt; </w:t>
                            </w:r>
                            <w:proofErr w:type="spellStart"/>
                            <w:r w:rsidRPr="003F06FB">
                              <w:rPr>
                                <w:rFonts w:ascii="Arial" w:hAnsi="Arial" w:cs="Arial"/>
                              </w:rPr>
                              <w:t>handle_property_set_fd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处理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property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改变</w:t>
                            </w:r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 &gt; </w:t>
                            </w:r>
                            <w:proofErr w:type="spellStart"/>
                            <w:r w:rsidRPr="00A709C7">
                              <w:rPr>
                                <w:rFonts w:ascii="Arial" w:hAnsi="Arial" w:cs="Arial"/>
                              </w:rPr>
                              <w:t>handle_control_message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处理</w:t>
                            </w:r>
                            <w:r>
                              <w:rPr>
                                <w:rFonts w:ascii="Arial" w:hAnsi="Arial" w:cs="Arial"/>
                              </w:rPr>
                              <w:t>控制类型属性更改</w:t>
                            </w:r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 &gt; </w:t>
                            </w:r>
                            <w:proofErr w:type="spellStart"/>
                            <w:r w:rsidRPr="00233D1B">
                              <w:rPr>
                                <w:rFonts w:ascii="Arial" w:hAnsi="Arial" w:cs="Arial"/>
                              </w:rPr>
                              <w:t>msg_start</w:t>
                            </w:r>
                            <w:proofErr w:type="spellEnd"/>
                          </w:p>
                          <w:p w:rsidR="00E90400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 &gt; </w:t>
                            </w:r>
                            <w:proofErr w:type="spellStart"/>
                            <w:r w:rsidRPr="00233D1B">
                              <w:rPr>
                                <w:rFonts w:ascii="Arial" w:hAnsi="Arial" w:cs="Arial"/>
                              </w:rPr>
                              <w:t>service_start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启动</w:t>
                            </w:r>
                            <w:proofErr w:type="spellStart"/>
                            <w:r w:rsidRPr="00CA3E6F">
                              <w:rPr>
                                <w:rFonts w:ascii="Arial" w:hAnsi="Arial" w:cs="Arial"/>
                              </w:rPr>
                              <w:t>bootanim</w:t>
                            </w:r>
                            <w:proofErr w:type="spellEnd"/>
                            <w:r>
                              <w:rPr>
                                <w:rFonts w:ascii="Arial" w:hAnsi="Arial" w:cs="Arial" w:hint="eastAsia"/>
                              </w:rPr>
                              <w:t>服务</w:t>
                            </w:r>
                          </w:p>
                          <w:p w:rsidR="00E90400" w:rsidRDefault="00E90400" w:rsidP="00286191"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--- &gt; </w:t>
                            </w:r>
                            <w:r w:rsidRPr="00233D1B">
                              <w:t>fork</w:t>
                            </w:r>
                            <w:r>
                              <w:rPr>
                                <w:rFonts w:hint="eastAsia"/>
                              </w:rPr>
                              <w:t>创建进程</w:t>
                            </w:r>
                          </w:p>
                          <w:p w:rsidR="00E90400" w:rsidRDefault="00E90400" w:rsidP="00286191">
                            <w:r>
                              <w:rPr>
                                <w:rFonts w:hint="eastAsia"/>
                              </w:rPr>
                              <w:t xml:space="preserve">                         </w:t>
                            </w:r>
                            <w:r>
                              <w:t xml:space="preserve">--- &gt; </w:t>
                            </w:r>
                            <w:proofErr w:type="spellStart"/>
                            <w:proofErr w:type="gramStart"/>
                            <w:r w:rsidRPr="00233D1B">
                              <w:t>execve</w:t>
                            </w:r>
                            <w:proofErr w:type="spellEnd"/>
                            <w:r w:rsidRPr="00233D1B">
                              <w:t>(</w:t>
                            </w:r>
                            <w:proofErr w:type="gramEnd"/>
                            <w:r w:rsidRPr="00233D1B">
                              <w:t>svc-&gt;</w:t>
                            </w:r>
                            <w:proofErr w:type="spellStart"/>
                            <w:r w:rsidRPr="00233D1B">
                              <w:t>args</w:t>
                            </w:r>
                            <w:proofErr w:type="spellEnd"/>
                            <w:r w:rsidRPr="00233D1B">
                              <w:t xml:space="preserve">[0], (char**) </w:t>
                            </w:r>
                            <w:proofErr w:type="spellStart"/>
                            <w:r w:rsidRPr="00233D1B">
                              <w:t>arg_ptrs</w:t>
                            </w:r>
                            <w:proofErr w:type="spellEnd"/>
                            <w:r w:rsidRPr="00233D1B">
                              <w:t>, (char**) ENV)</w:t>
                            </w:r>
                          </w:p>
                          <w:p w:rsidR="00E90400" w:rsidRDefault="00E90400" w:rsidP="00233D1B">
                            <w:r>
                              <w:t xml:space="preserve">                         </w:t>
                            </w:r>
                          </w:p>
                          <w:p w:rsidR="00E90400" w:rsidRDefault="00E90400" w:rsidP="00233D1B">
                            <w:r>
                              <w:t xml:space="preserve">                         --- &gt; </w:t>
                            </w:r>
                            <w:r w:rsidRPr="001A2E23">
                              <w:t>main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bootanimation_main.cpp</w:t>
                            </w:r>
                            <w:r>
                              <w:rPr>
                                <w:rFonts w:hint="eastAsia"/>
                              </w:rPr>
                              <w:t>）</w:t>
                            </w:r>
                          </w:p>
                          <w:p w:rsidR="00E90400" w:rsidRDefault="00E90400" w:rsidP="00233D1B">
                            <w:r>
                              <w:rPr>
                                <w:rFonts w:hint="eastAsia"/>
                              </w:rPr>
                              <w:t xml:space="preserve">                            </w:t>
                            </w:r>
                            <w:r>
                              <w:t xml:space="preserve">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r w:rsidRPr="00D14317">
                              <w:t xml:space="preserve">new </w:t>
                            </w:r>
                            <w:proofErr w:type="spellStart"/>
                            <w:proofErr w:type="gram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()</w:t>
                            </w:r>
                            <w:proofErr w:type="gramEnd"/>
                          </w:p>
                          <w:p w:rsidR="00E90400" w:rsidRDefault="00E90400" w:rsidP="00233D1B">
                            <w:r>
                              <w:t xml:space="preserve">                               --- </w:t>
                            </w:r>
                            <w:r>
                              <w:rPr>
                                <w:rFonts w:hint="eastAsia"/>
                              </w:rPr>
                              <w:t xml:space="preserve">&gt; 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::</w:t>
                            </w:r>
                            <w:proofErr w:type="spellStart"/>
                            <w:r w:rsidRPr="00D14317">
                              <w:t>onFirstRef</w:t>
                            </w:r>
                            <w:proofErr w:type="spellEnd"/>
                          </w:p>
                          <w:p w:rsidR="00E90400" w:rsidRDefault="00E90400" w:rsidP="00233D1B">
                            <w:r>
                              <w:t xml:space="preserve">                                  --- &gt; </w:t>
                            </w:r>
                            <w:proofErr w:type="gramStart"/>
                            <w:r w:rsidRPr="00D14317">
                              <w:t>run(</w:t>
                            </w:r>
                            <w:proofErr w:type="gramEnd"/>
                            <w:r w:rsidRPr="00D14317">
                              <w:t>"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", PRIORITY_DISPLAY)</w:t>
                            </w:r>
                          </w:p>
                          <w:p w:rsidR="00E90400" w:rsidRDefault="00E90400" w:rsidP="00233D1B">
                            <w:r>
                              <w:t xml:space="preserve">                                     --- &gt;</w:t>
                            </w:r>
                            <w:r w:rsidRPr="00D14317">
                              <w:t xml:space="preserve"> </w:t>
                            </w:r>
                            <w:proofErr w:type="spellStart"/>
                            <w:r w:rsidRPr="00D14317">
                              <w:t>BootAnimation</w:t>
                            </w:r>
                            <w:proofErr w:type="spellEnd"/>
                            <w:r w:rsidRPr="00D14317">
                              <w:t>::</w:t>
                            </w:r>
                            <w:proofErr w:type="spellStart"/>
                            <w:r w:rsidRPr="00D14317">
                              <w:t>readyToRun</w:t>
                            </w:r>
                            <w:proofErr w:type="spellEnd"/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 &gt; </w:t>
                            </w:r>
                            <w:proofErr w:type="spellStart"/>
                            <w:proofErr w:type="gramStart"/>
                            <w:r w:rsidRPr="00457023">
                              <w:rPr>
                                <w:rFonts w:ascii="Arial" w:hAnsi="Arial" w:cs="Arial"/>
                              </w:rPr>
                              <w:t>mZip.open</w:t>
                            </w:r>
                            <w:proofErr w:type="spellEnd"/>
                            <w:r w:rsidRPr="00457023">
                              <w:rPr>
                                <w:rFonts w:ascii="Arial" w:hAnsi="Arial" w:cs="Arial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57023">
                              <w:rPr>
                                <w:rFonts w:ascii="Arial" w:hAnsi="Arial" w:cs="Arial"/>
                              </w:rPr>
                              <w:t>getAnimationFileName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())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打开</w:t>
                            </w:r>
                            <w:r>
                              <w:rPr>
                                <w:rFonts w:ascii="Arial" w:hAnsi="Arial" w:cs="Arial"/>
                              </w:rPr>
                              <w:t>动画文件</w:t>
                            </w:r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 &gt; </w:t>
                            </w:r>
                            <w:proofErr w:type="spellStart"/>
                            <w:r w:rsidRPr="00D64EE1">
                              <w:rPr>
                                <w:rFonts w:ascii="Arial" w:hAnsi="Arial" w:cs="Arial"/>
                              </w:rPr>
                              <w:t>BootAnimation</w:t>
                            </w:r>
                            <w:proofErr w:type="spellEnd"/>
                            <w:r w:rsidRPr="00D64EE1">
                              <w:rPr>
                                <w:rFonts w:ascii="Arial" w:hAnsi="Arial" w:cs="Arial"/>
                              </w:rPr>
                              <w:t>::</w:t>
                            </w:r>
                            <w:proofErr w:type="spellStart"/>
                            <w:r w:rsidRPr="00D64EE1">
                              <w:rPr>
                                <w:rFonts w:ascii="Arial" w:hAnsi="Arial" w:cs="Arial"/>
                              </w:rPr>
                              <w:t>threadLoop</w:t>
                            </w:r>
                            <w:proofErr w:type="spellEnd"/>
                          </w:p>
                          <w:p w:rsidR="00E90400" w:rsidRDefault="00E90400" w:rsidP="00E84463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 w:rsidRPr="00795ABB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proofErr w:type="gramStart"/>
                            <w:r w:rsidRPr="00D64EE1">
                              <w:rPr>
                                <w:rFonts w:ascii="Arial" w:hAnsi="Arial" w:cs="Arial"/>
                              </w:rPr>
                              <w:t>android(</w:t>
                            </w:r>
                            <w:proofErr w:type="gramEnd"/>
                            <w:r w:rsidRPr="00D64EE1">
                              <w:rPr>
                                <w:rFonts w:ascii="Arial" w:hAnsi="Arial" w:cs="Arial"/>
                              </w:rPr>
                              <w:t>)</w:t>
                            </w:r>
                            <w:r>
                              <w:rPr>
                                <w:rFonts w:ascii="Arial" w:hAnsi="Arial" w:cs="Arial"/>
                              </w:rPr>
                              <w:t>/movie()</w:t>
                            </w:r>
                          </w:p>
                          <w:p w:rsidR="00E90400" w:rsidRDefault="00E90400" w:rsidP="00233D1B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E90400" w:rsidRPr="00F32AC2" w:rsidRDefault="00E90400" w:rsidP="00286191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43BA6" id="Text Box 12" o:spid="_x0000_s1050" type="#_x0000_t202" style="position:absolute;left:0;text-align:left;margin-left:414.6pt;margin-top:29.6pt;width:465.8pt;height:350.4pt;z-index:2516981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">
                <v:textbox>
                  <w:txbxContent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rc</w:t>
                      </w:r>
                      <w:proofErr w:type="spellEnd"/>
                      <w:r w:rsidRPr="00DC65CE">
                        <w:rPr>
                          <w:rFonts w:ascii="Arial" w:hAnsi="Arial" w:cs="Arial"/>
                        </w:rPr>
                        <w:t xml:space="preserve"> / </w:t>
                      </w:r>
                      <w:proofErr w:type="spellStart"/>
                      <w:r w:rsidRPr="00DC65CE">
                        <w:rPr>
                          <w:rFonts w:ascii="Arial" w:hAnsi="Arial" w:cs="Arial"/>
                        </w:rPr>
                        <w:t>init.xx.rc</w:t>
                      </w:r>
                      <w:proofErr w:type="spellEnd"/>
                    </w:p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   ---&gt; </w:t>
                      </w:r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ervice</w:t>
                      </w:r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 xml:space="preserve">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 /system/bin/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</w:p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 &gt; main main_surfaceflinger.cpp</w:t>
                      </w:r>
                    </w:p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sp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&lt;</w:t>
                      </w:r>
                      <w:proofErr w:type="spellStart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 xml:space="preserve">&gt;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ps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795ABB">
                        <w:rPr>
                          <w:rFonts w:ascii="Arial" w:hAnsi="Arial" w:cs="Arial"/>
                        </w:rPr>
                        <w:t>ProcessState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::self())</w:t>
                      </w: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binder</w:t>
                      </w:r>
                    </w:p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new 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SurfaceFlinger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E90400" w:rsidRDefault="00E90400" w:rsidP="00CA3E6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r w:rsidRPr="00795ABB">
                        <w:rPr>
                          <w:rFonts w:ascii="Arial" w:hAnsi="Arial" w:cs="Arial"/>
                        </w:rPr>
                        <w:t>flinger-&gt;</w:t>
                      </w:r>
                      <w:proofErr w:type="spellStart"/>
                      <w:proofErr w:type="gramStart"/>
                      <w:r w:rsidRPr="00795ABB">
                        <w:rPr>
                          <w:rFonts w:ascii="Arial" w:hAnsi="Arial" w:cs="Arial"/>
                        </w:rPr>
                        <w:t>init</w:t>
                      </w:r>
                      <w:proofErr w:type="spellEnd"/>
                      <w:r w:rsidRPr="00795ABB">
                        <w:rPr>
                          <w:rFonts w:ascii="Arial" w:hAnsi="Arial" w:cs="Arial"/>
                        </w:rPr>
                        <w:t>()</w:t>
                      </w:r>
                      <w:proofErr w:type="gramEnd"/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startBootAnim</w:t>
                      </w:r>
                      <w:proofErr w:type="spellEnd"/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property_</w:t>
                      </w:r>
                      <w:proofErr w:type="gramStart"/>
                      <w:r w:rsidRPr="00CA3E6F">
                        <w:rPr>
                          <w:rFonts w:ascii="Arial" w:hAnsi="Arial" w:cs="Arial"/>
                        </w:rPr>
                        <w:t>set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(</w:t>
                      </w:r>
                      <w:proofErr w:type="gramEnd"/>
                      <w:r w:rsidRPr="00CA3E6F">
                        <w:rPr>
                          <w:rFonts w:ascii="Arial" w:hAnsi="Arial" w:cs="Arial"/>
                        </w:rPr>
                        <w:t>"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ctl.start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", "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bootanim</w:t>
                      </w:r>
                      <w:proofErr w:type="spellEnd"/>
                      <w:r w:rsidRPr="00CA3E6F">
                        <w:rPr>
                          <w:rFonts w:ascii="Arial" w:hAnsi="Arial" w:cs="Arial"/>
                        </w:rPr>
                        <w:t>")</w:t>
                      </w:r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Default="00E90400" w:rsidP="003F06FB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Main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init.c</w:t>
                      </w:r>
                      <w:proofErr w:type="spellEnd"/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 &gt; </w:t>
                      </w:r>
                      <w:proofErr w:type="spellStart"/>
                      <w:r w:rsidRPr="003F06FB">
                        <w:rPr>
                          <w:rFonts w:ascii="Arial" w:hAnsi="Arial" w:cs="Arial"/>
                        </w:rPr>
                        <w:t>handle_property_set_fd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处理</w:t>
                      </w:r>
                      <w:r>
                        <w:rPr>
                          <w:rFonts w:ascii="Arial" w:hAnsi="Arial" w:cs="Arial" w:hint="eastAsia"/>
                        </w:rPr>
                        <w:t>property</w:t>
                      </w:r>
                      <w:r>
                        <w:rPr>
                          <w:rFonts w:ascii="Arial" w:hAnsi="Arial" w:cs="Arial" w:hint="eastAsia"/>
                        </w:rPr>
                        <w:t>改变</w:t>
                      </w:r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 &gt; </w:t>
                      </w:r>
                      <w:proofErr w:type="spellStart"/>
                      <w:r w:rsidRPr="00A709C7">
                        <w:rPr>
                          <w:rFonts w:ascii="Arial" w:hAnsi="Arial" w:cs="Arial"/>
                        </w:rPr>
                        <w:t>handle_control_message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处理</w:t>
                      </w:r>
                      <w:r>
                        <w:rPr>
                          <w:rFonts w:ascii="Arial" w:hAnsi="Arial" w:cs="Arial"/>
                        </w:rPr>
                        <w:t>控制类型属性更改</w:t>
                      </w:r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 &gt; </w:t>
                      </w:r>
                      <w:proofErr w:type="spellStart"/>
                      <w:r w:rsidRPr="00233D1B">
                        <w:rPr>
                          <w:rFonts w:ascii="Arial" w:hAnsi="Arial" w:cs="Arial"/>
                        </w:rPr>
                        <w:t>msg_start</w:t>
                      </w:r>
                      <w:proofErr w:type="spellEnd"/>
                    </w:p>
                    <w:p w:rsidR="00E90400" w:rsidRDefault="00E90400" w:rsidP="00286191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 &gt; </w:t>
                      </w:r>
                      <w:proofErr w:type="spellStart"/>
                      <w:r w:rsidRPr="00233D1B">
                        <w:rPr>
                          <w:rFonts w:ascii="Arial" w:hAnsi="Arial" w:cs="Arial"/>
                        </w:rPr>
                        <w:t>service_start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启动</w:t>
                      </w:r>
                      <w:proofErr w:type="spellStart"/>
                      <w:r w:rsidRPr="00CA3E6F">
                        <w:rPr>
                          <w:rFonts w:ascii="Arial" w:hAnsi="Arial" w:cs="Arial"/>
                        </w:rPr>
                        <w:t>bootanim</w:t>
                      </w:r>
                      <w:proofErr w:type="spellEnd"/>
                      <w:r>
                        <w:rPr>
                          <w:rFonts w:ascii="Arial" w:hAnsi="Arial" w:cs="Arial" w:hint="eastAsia"/>
                        </w:rPr>
                        <w:t>服务</w:t>
                      </w:r>
                    </w:p>
                    <w:p w:rsidR="00E90400" w:rsidRDefault="00E90400" w:rsidP="00286191">
                      <w:r>
                        <w:rPr>
                          <w:rFonts w:ascii="Arial" w:hAnsi="Arial" w:cs="Arial" w:hint="eastAsia"/>
                        </w:rPr>
                        <w:t xml:space="preserve">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--- &gt; </w:t>
                      </w:r>
                      <w:r w:rsidRPr="00233D1B">
                        <w:t>fork</w:t>
                      </w:r>
                      <w:r>
                        <w:rPr>
                          <w:rFonts w:hint="eastAsia"/>
                        </w:rPr>
                        <w:t>创建进程</w:t>
                      </w:r>
                    </w:p>
                    <w:p w:rsidR="00E90400" w:rsidRDefault="00E90400" w:rsidP="00286191">
                      <w:r>
                        <w:rPr>
                          <w:rFonts w:hint="eastAsia"/>
                        </w:rPr>
                        <w:t xml:space="preserve">                         </w:t>
                      </w:r>
                      <w:r>
                        <w:t xml:space="preserve">--- &gt; </w:t>
                      </w:r>
                      <w:proofErr w:type="spellStart"/>
                      <w:proofErr w:type="gramStart"/>
                      <w:r w:rsidRPr="00233D1B">
                        <w:t>execve</w:t>
                      </w:r>
                      <w:proofErr w:type="spellEnd"/>
                      <w:r w:rsidRPr="00233D1B">
                        <w:t>(</w:t>
                      </w:r>
                      <w:proofErr w:type="gramEnd"/>
                      <w:r w:rsidRPr="00233D1B">
                        <w:t>svc-&gt;</w:t>
                      </w:r>
                      <w:proofErr w:type="spellStart"/>
                      <w:r w:rsidRPr="00233D1B">
                        <w:t>args</w:t>
                      </w:r>
                      <w:proofErr w:type="spellEnd"/>
                      <w:r w:rsidRPr="00233D1B">
                        <w:t xml:space="preserve">[0], (char**) </w:t>
                      </w:r>
                      <w:proofErr w:type="spellStart"/>
                      <w:r w:rsidRPr="00233D1B">
                        <w:t>arg_ptrs</w:t>
                      </w:r>
                      <w:proofErr w:type="spellEnd"/>
                      <w:r w:rsidRPr="00233D1B">
                        <w:t>, (char**) ENV)</w:t>
                      </w:r>
                    </w:p>
                    <w:p w:rsidR="00E90400" w:rsidRDefault="00E90400" w:rsidP="00233D1B">
                      <w:r>
                        <w:t xml:space="preserve">                         </w:t>
                      </w:r>
                    </w:p>
                    <w:p w:rsidR="00E90400" w:rsidRDefault="00E90400" w:rsidP="00233D1B">
                      <w:r>
                        <w:t xml:space="preserve">                         --- &gt; </w:t>
                      </w:r>
                      <w:r w:rsidRPr="001A2E23">
                        <w:t>main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bootanimation_main.cpp</w:t>
                      </w:r>
                      <w:r>
                        <w:rPr>
                          <w:rFonts w:hint="eastAsia"/>
                        </w:rPr>
                        <w:t>）</w:t>
                      </w:r>
                    </w:p>
                    <w:p w:rsidR="00E90400" w:rsidRDefault="00E90400" w:rsidP="00233D1B">
                      <w:r>
                        <w:rPr>
                          <w:rFonts w:hint="eastAsia"/>
                        </w:rPr>
                        <w:t xml:space="preserve">                            </w:t>
                      </w:r>
                      <w:r>
                        <w:t xml:space="preserve">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r w:rsidRPr="00D14317">
                        <w:t xml:space="preserve">new </w:t>
                      </w:r>
                      <w:proofErr w:type="spellStart"/>
                      <w:proofErr w:type="gramStart"/>
                      <w:r w:rsidRPr="00D14317">
                        <w:t>BootAnimation</w:t>
                      </w:r>
                      <w:proofErr w:type="spellEnd"/>
                      <w:r w:rsidRPr="00D14317">
                        <w:t>()</w:t>
                      </w:r>
                      <w:proofErr w:type="gramEnd"/>
                    </w:p>
                    <w:p w:rsidR="00E90400" w:rsidRDefault="00E90400" w:rsidP="00233D1B">
                      <w:r>
                        <w:t xml:space="preserve">                               --- </w:t>
                      </w:r>
                      <w:r>
                        <w:rPr>
                          <w:rFonts w:hint="eastAsia"/>
                        </w:rPr>
                        <w:t xml:space="preserve">&gt; 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::</w:t>
                      </w:r>
                      <w:proofErr w:type="spellStart"/>
                      <w:r w:rsidRPr="00D14317">
                        <w:t>onFirstRef</w:t>
                      </w:r>
                      <w:proofErr w:type="spellEnd"/>
                    </w:p>
                    <w:p w:rsidR="00E90400" w:rsidRDefault="00E90400" w:rsidP="00233D1B">
                      <w:r>
                        <w:t xml:space="preserve">                                  --- &gt; </w:t>
                      </w:r>
                      <w:proofErr w:type="gramStart"/>
                      <w:r w:rsidRPr="00D14317">
                        <w:t>run(</w:t>
                      </w:r>
                      <w:proofErr w:type="gramEnd"/>
                      <w:r w:rsidRPr="00D14317">
                        <w:t>"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", PRIORITY_DISPLAY)</w:t>
                      </w:r>
                    </w:p>
                    <w:p w:rsidR="00E90400" w:rsidRDefault="00E90400" w:rsidP="00233D1B">
                      <w:r>
                        <w:t xml:space="preserve">                                     --- &gt;</w:t>
                      </w:r>
                      <w:r w:rsidRPr="00D14317">
                        <w:t xml:space="preserve"> </w:t>
                      </w:r>
                      <w:proofErr w:type="spellStart"/>
                      <w:r w:rsidRPr="00D14317">
                        <w:t>BootAnimation</w:t>
                      </w:r>
                      <w:proofErr w:type="spellEnd"/>
                      <w:r w:rsidRPr="00D14317">
                        <w:t>::</w:t>
                      </w:r>
                      <w:proofErr w:type="spellStart"/>
                      <w:r w:rsidRPr="00D14317">
                        <w:t>readyToRun</w:t>
                      </w:r>
                      <w:proofErr w:type="spellEnd"/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 &gt; </w:t>
                      </w:r>
                      <w:proofErr w:type="spellStart"/>
                      <w:proofErr w:type="gramStart"/>
                      <w:r w:rsidRPr="00457023">
                        <w:rPr>
                          <w:rFonts w:ascii="Arial" w:hAnsi="Arial" w:cs="Arial"/>
                        </w:rPr>
                        <w:t>mZip.open</w:t>
                      </w:r>
                      <w:proofErr w:type="spellEnd"/>
                      <w:r w:rsidRPr="00457023">
                        <w:rPr>
                          <w:rFonts w:ascii="Arial" w:hAnsi="Arial" w:cs="Arial"/>
                        </w:rPr>
                        <w:t>(</w:t>
                      </w:r>
                      <w:proofErr w:type="spellStart"/>
                      <w:proofErr w:type="gramEnd"/>
                      <w:r w:rsidRPr="00457023">
                        <w:rPr>
                          <w:rFonts w:ascii="Arial" w:hAnsi="Arial" w:cs="Arial"/>
                        </w:rPr>
                        <w:t>getAnimationFileName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()) </w:t>
                      </w:r>
                      <w:r>
                        <w:rPr>
                          <w:rFonts w:ascii="Arial" w:hAnsi="Arial" w:cs="Arial" w:hint="eastAsia"/>
                        </w:rPr>
                        <w:t>打开</w:t>
                      </w:r>
                      <w:r>
                        <w:rPr>
                          <w:rFonts w:ascii="Arial" w:hAnsi="Arial" w:cs="Arial"/>
                        </w:rPr>
                        <w:t>动画文件</w:t>
                      </w:r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--- &gt; </w:t>
                      </w:r>
                      <w:proofErr w:type="spellStart"/>
                      <w:r w:rsidRPr="00D64EE1">
                        <w:rPr>
                          <w:rFonts w:ascii="Arial" w:hAnsi="Arial" w:cs="Arial"/>
                        </w:rPr>
                        <w:t>BootAnimation</w:t>
                      </w:r>
                      <w:proofErr w:type="spellEnd"/>
                      <w:r w:rsidRPr="00D64EE1">
                        <w:rPr>
                          <w:rFonts w:ascii="Arial" w:hAnsi="Arial" w:cs="Arial"/>
                        </w:rPr>
                        <w:t>::</w:t>
                      </w:r>
                      <w:proofErr w:type="spellStart"/>
                      <w:r w:rsidRPr="00D64EE1">
                        <w:rPr>
                          <w:rFonts w:ascii="Arial" w:hAnsi="Arial" w:cs="Arial"/>
                        </w:rPr>
                        <w:t>threadLoop</w:t>
                      </w:r>
                      <w:proofErr w:type="spellEnd"/>
                    </w:p>
                    <w:p w:rsidR="00E90400" w:rsidRDefault="00E90400" w:rsidP="00E84463">
                      <w:pPr>
                        <w:rPr>
                          <w:rFonts w:ascii="Arial" w:hAnsi="Arial" w:cs="Arial"/>
                        </w:rPr>
                      </w:pPr>
                      <w:r w:rsidRPr="00795ABB">
                        <w:rPr>
                          <w:rFonts w:ascii="Arial" w:hAnsi="Arial" w:cs="Arial"/>
                        </w:rPr>
                        <w:t xml:space="preserve">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 w:rsidRPr="00795ABB">
                        <w:rPr>
                          <w:rFonts w:ascii="Arial" w:hAnsi="Arial" w:cs="Arial"/>
                        </w:rPr>
                        <w:t xml:space="preserve">   ---&gt; </w:t>
                      </w:r>
                      <w:proofErr w:type="gramStart"/>
                      <w:r w:rsidRPr="00D64EE1">
                        <w:rPr>
                          <w:rFonts w:ascii="Arial" w:hAnsi="Arial" w:cs="Arial"/>
                        </w:rPr>
                        <w:t>android(</w:t>
                      </w:r>
                      <w:proofErr w:type="gramEnd"/>
                      <w:r w:rsidRPr="00D64EE1">
                        <w:rPr>
                          <w:rFonts w:ascii="Arial" w:hAnsi="Arial" w:cs="Arial"/>
                        </w:rPr>
                        <w:t>)</w:t>
                      </w:r>
                      <w:r>
                        <w:rPr>
                          <w:rFonts w:ascii="Arial" w:hAnsi="Arial" w:cs="Arial"/>
                        </w:rPr>
                        <w:t>/movie()</w:t>
                      </w:r>
                    </w:p>
                    <w:p w:rsidR="00E90400" w:rsidRDefault="00E90400" w:rsidP="00233D1B">
                      <w:pPr>
                        <w:rPr>
                          <w:rFonts w:ascii="Arial" w:hAnsi="Arial" w:cs="Arial"/>
                        </w:rPr>
                      </w:pPr>
                    </w:p>
                    <w:p w:rsidR="00E90400" w:rsidRPr="00F32AC2" w:rsidRDefault="00E90400" w:rsidP="00286191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27DE9">
        <w:t>第三个开机画面是由应用程序</w:t>
      </w:r>
      <w:proofErr w:type="spellStart"/>
      <w:r w:rsidR="00927DE9">
        <w:t>bootanimation</w:t>
      </w:r>
      <w:proofErr w:type="spellEnd"/>
      <w:r w:rsidR="00927DE9">
        <w:t>来负责显</w:t>
      </w:r>
      <w:r w:rsidR="00927DE9">
        <w:rPr>
          <w:rFonts w:ascii="SimSun" w:eastAsia="SimSun" w:hAnsi="SimSun" w:cs="SimSun" w:hint="eastAsia"/>
        </w:rPr>
        <w:t>示</w:t>
      </w:r>
    </w:p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330E80" w:rsidRDefault="00330E80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092B6B" w:rsidRDefault="00092B6B" w:rsidP="002475A0"/>
    <w:p w:rsidR="005A7514" w:rsidRPr="002475A0" w:rsidRDefault="005A7514" w:rsidP="002475A0"/>
    <w:sectPr w:rsidR="005A7514" w:rsidRPr="002475A0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6B43" w:rsidRDefault="00926B43" w:rsidP="00855F20">
      <w:r>
        <w:separator/>
      </w:r>
    </w:p>
  </w:endnote>
  <w:endnote w:type="continuationSeparator" w:id="0">
    <w:p w:rsidR="00926B43" w:rsidRDefault="00926B43" w:rsidP="0085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3" w:name="aliashDOCCompanyConfiden1Foot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3"/>
  <w:p w:rsidR="00E90400" w:rsidRDefault="00E9040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4" w:name="aliashDOCCompanyConfidenti1Foot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4"/>
  <w:p w:rsidR="00E90400" w:rsidRDefault="00E90400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Footer"/>
      <w:jc w:val="center"/>
      <w:rPr>
        <w:rFonts w:ascii="Arial" w:hAnsi="Arial" w:cs="Arial"/>
        <w:b/>
        <w:color w:val="3E8430"/>
        <w:sz w:val="20"/>
      </w:rPr>
    </w:pPr>
    <w:bookmarkStart w:id="6" w:name="aliashDOCCompanyConfiden1Foot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6"/>
  <w:p w:rsidR="00E90400" w:rsidRDefault="00E9040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6B43" w:rsidRDefault="00926B43" w:rsidP="00855F20">
      <w:r>
        <w:separator/>
      </w:r>
    </w:p>
  </w:footnote>
  <w:footnote w:type="continuationSeparator" w:id="0">
    <w:p w:rsidR="00926B43" w:rsidRDefault="00926B43" w:rsidP="0085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1" w:name="aliashDOCCompanyConfiden1HeaderEvenPages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1"/>
  <w:p w:rsidR="00E90400" w:rsidRDefault="00E9040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2" w:name="aliashDOCCompanyConfidenti1HeaderPrimary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2"/>
  <w:p w:rsidR="00E90400" w:rsidRDefault="00E90400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0400" w:rsidRDefault="00E90400" w:rsidP="00855F20">
    <w:pPr>
      <w:pStyle w:val="Header"/>
      <w:jc w:val="center"/>
      <w:rPr>
        <w:rFonts w:ascii="Arial" w:hAnsi="Arial" w:cs="Arial"/>
        <w:b/>
        <w:color w:val="3E8430"/>
        <w:sz w:val="20"/>
      </w:rPr>
    </w:pPr>
    <w:bookmarkStart w:id="5" w:name="aliashDOCCompanyConfiden1HeaderFirstPage"/>
    <w:r w:rsidRPr="00855F20">
      <w:rPr>
        <w:rFonts w:ascii="Arial" w:hAnsi="Arial" w:cs="Arial"/>
        <w:b/>
        <w:color w:val="3E8430"/>
        <w:sz w:val="20"/>
      </w:rPr>
      <w:t>Internal Use Only</w:t>
    </w:r>
  </w:p>
  <w:bookmarkEnd w:id="5"/>
  <w:p w:rsidR="00E90400" w:rsidRDefault="00E9040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3B5367"/>
    <w:multiLevelType w:val="hybridMultilevel"/>
    <w:tmpl w:val="AEDC9BF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D1268C0"/>
    <w:multiLevelType w:val="hybridMultilevel"/>
    <w:tmpl w:val="61F6A65C"/>
    <w:lvl w:ilvl="0" w:tplc="602E2CE2">
      <w:numFmt w:val="bullet"/>
      <w:lvlText w:val=""/>
      <w:lvlJc w:val="left"/>
      <w:pPr>
        <w:ind w:left="1356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0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6" w:hanging="360"/>
      </w:pPr>
      <w:rPr>
        <w:rFonts w:ascii="Wingdings" w:hAnsi="Wingdings" w:hint="default"/>
      </w:rPr>
    </w:lvl>
  </w:abstractNum>
  <w:abstractNum w:abstractNumId="2">
    <w:nsid w:val="3CBA5C58"/>
    <w:multiLevelType w:val="hybridMultilevel"/>
    <w:tmpl w:val="4D4CEBE0"/>
    <w:lvl w:ilvl="0" w:tplc="565EC06A">
      <w:numFmt w:val="bullet"/>
      <w:lvlText w:val=""/>
      <w:lvlJc w:val="left"/>
      <w:pPr>
        <w:ind w:left="924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4" w:hanging="360"/>
      </w:pPr>
      <w:rPr>
        <w:rFonts w:ascii="Wingdings" w:hAnsi="Wingdings" w:hint="default"/>
      </w:rPr>
    </w:lvl>
  </w:abstractNum>
  <w:abstractNum w:abstractNumId="3">
    <w:nsid w:val="42E5122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47375158"/>
    <w:multiLevelType w:val="hybridMultilevel"/>
    <w:tmpl w:val="D9E82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3A18EF"/>
    <w:multiLevelType w:val="multilevel"/>
    <w:tmpl w:val="E684EBEC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512" w:hanging="432"/>
      </w:pPr>
      <w:rPr>
        <w:rFonts w:asciiTheme="majorHAnsi" w:hAnsiTheme="majorHAnsi"/>
        <w:sz w:val="32"/>
      </w:r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6">
    <w:nsid w:val="5BFA4F8B"/>
    <w:multiLevelType w:val="multilevel"/>
    <w:tmpl w:val="E4D67A0C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5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61FD6B27"/>
    <w:multiLevelType w:val="multilevel"/>
    <w:tmpl w:val="E4D67A0C"/>
    <w:lvl w:ilvl="0">
      <w:start w:val="6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color w:val="0000FF"/>
      </w:rPr>
    </w:lvl>
    <w:lvl w:ilvl="2">
      <w:start w:val="5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710E6C87"/>
    <w:multiLevelType w:val="hybridMultilevel"/>
    <w:tmpl w:val="7ADEF7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A0143B5"/>
    <w:multiLevelType w:val="multilevel"/>
    <w:tmpl w:val="0409001F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217" w:hanging="432"/>
      </w:p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10">
    <w:nsid w:val="7BF248C1"/>
    <w:multiLevelType w:val="multilevel"/>
    <w:tmpl w:val="E684EBEC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lvlText w:val="%1.%2."/>
      <w:lvlJc w:val="left"/>
      <w:pPr>
        <w:ind w:left="1217" w:hanging="432"/>
      </w:pPr>
      <w:rPr>
        <w:rFonts w:asciiTheme="majorHAnsi" w:hAnsiTheme="majorHAnsi"/>
        <w:sz w:val="32"/>
      </w:rPr>
    </w:lvl>
    <w:lvl w:ilvl="2">
      <w:start w:val="1"/>
      <w:numFmt w:val="decimal"/>
      <w:lvlText w:val="%1.%2.%3."/>
      <w:lvlJc w:val="left"/>
      <w:pPr>
        <w:ind w:left="1649" w:hanging="504"/>
      </w:pPr>
    </w:lvl>
    <w:lvl w:ilvl="3">
      <w:start w:val="1"/>
      <w:numFmt w:val="decimal"/>
      <w:lvlText w:val="%1.%2.%3.%4."/>
      <w:lvlJc w:val="left"/>
      <w:pPr>
        <w:ind w:left="2153" w:hanging="648"/>
      </w:pPr>
    </w:lvl>
    <w:lvl w:ilvl="4">
      <w:start w:val="1"/>
      <w:numFmt w:val="decimal"/>
      <w:lvlText w:val="%1.%2.%3.%4.%5."/>
      <w:lvlJc w:val="left"/>
      <w:pPr>
        <w:ind w:left="2657" w:hanging="792"/>
      </w:pPr>
    </w:lvl>
    <w:lvl w:ilvl="5">
      <w:start w:val="1"/>
      <w:numFmt w:val="decimal"/>
      <w:lvlText w:val="%1.%2.%3.%4.%5.%6."/>
      <w:lvlJc w:val="left"/>
      <w:pPr>
        <w:ind w:left="3161" w:hanging="936"/>
      </w:pPr>
    </w:lvl>
    <w:lvl w:ilvl="6">
      <w:start w:val="1"/>
      <w:numFmt w:val="decimal"/>
      <w:lvlText w:val="%1.%2.%3.%4.%5.%6.%7."/>
      <w:lvlJc w:val="left"/>
      <w:pPr>
        <w:ind w:left="3665" w:hanging="1080"/>
      </w:pPr>
    </w:lvl>
    <w:lvl w:ilvl="7">
      <w:start w:val="1"/>
      <w:numFmt w:val="decimal"/>
      <w:lvlText w:val="%1.%2.%3.%4.%5.%6.%7.%8."/>
      <w:lvlJc w:val="left"/>
      <w:pPr>
        <w:ind w:left="4169" w:hanging="1224"/>
      </w:pPr>
    </w:lvl>
    <w:lvl w:ilvl="8">
      <w:start w:val="1"/>
      <w:numFmt w:val="decimal"/>
      <w:lvlText w:val="%1.%2.%3.%4.%5.%6.%7.%8.%9."/>
      <w:lvlJc w:val="left"/>
      <w:pPr>
        <w:ind w:left="4745" w:hanging="1440"/>
      </w:pPr>
    </w:lvl>
  </w:abstractNum>
  <w:abstractNum w:abstractNumId="11">
    <w:nsid w:val="7D48071B"/>
    <w:multiLevelType w:val="hybridMultilevel"/>
    <w:tmpl w:val="8B70C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E9440AB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1"/>
  </w:num>
  <w:num w:numId="2">
    <w:abstractNumId w:val="4"/>
  </w:num>
  <w:num w:numId="3">
    <w:abstractNumId w:val="8"/>
  </w:num>
  <w:num w:numId="4">
    <w:abstractNumId w:val="12"/>
  </w:num>
  <w:num w:numId="5">
    <w:abstractNumId w:val="3"/>
  </w:num>
  <w:num w:numId="6">
    <w:abstractNumId w:val="7"/>
  </w:num>
  <w:num w:numId="7">
    <w:abstractNumId w:val="2"/>
  </w:num>
  <w:num w:numId="8">
    <w:abstractNumId w:val="1"/>
  </w:num>
  <w:num w:numId="9">
    <w:abstractNumId w:val="0"/>
  </w:num>
  <w:num w:numId="10">
    <w:abstractNumId w:val="10"/>
  </w:num>
  <w:num w:numId="11">
    <w:abstractNumId w:val="5"/>
  </w:num>
  <w:num w:numId="12">
    <w:abstractNumId w:val="9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F20"/>
    <w:rsid w:val="00013753"/>
    <w:rsid w:val="00032424"/>
    <w:rsid w:val="000352BD"/>
    <w:rsid w:val="00061301"/>
    <w:rsid w:val="000863F1"/>
    <w:rsid w:val="00092B6B"/>
    <w:rsid w:val="000A15D8"/>
    <w:rsid w:val="000A23D9"/>
    <w:rsid w:val="000A7EAB"/>
    <w:rsid w:val="000B19B8"/>
    <w:rsid w:val="000B4F00"/>
    <w:rsid w:val="000C2857"/>
    <w:rsid w:val="000C304A"/>
    <w:rsid w:val="000E5B1D"/>
    <w:rsid w:val="000F43EB"/>
    <w:rsid w:val="000F7F90"/>
    <w:rsid w:val="001067CE"/>
    <w:rsid w:val="001106E8"/>
    <w:rsid w:val="0011359A"/>
    <w:rsid w:val="00117441"/>
    <w:rsid w:val="00123331"/>
    <w:rsid w:val="00123DC5"/>
    <w:rsid w:val="0013375E"/>
    <w:rsid w:val="00147745"/>
    <w:rsid w:val="0015364E"/>
    <w:rsid w:val="00166738"/>
    <w:rsid w:val="00183756"/>
    <w:rsid w:val="00184D62"/>
    <w:rsid w:val="00196258"/>
    <w:rsid w:val="001A2E23"/>
    <w:rsid w:val="001A4F6F"/>
    <w:rsid w:val="001C1063"/>
    <w:rsid w:val="001F79AA"/>
    <w:rsid w:val="00221C4F"/>
    <w:rsid w:val="00233D1B"/>
    <w:rsid w:val="00240165"/>
    <w:rsid w:val="002417C1"/>
    <w:rsid w:val="002472A9"/>
    <w:rsid w:val="002475A0"/>
    <w:rsid w:val="0025027C"/>
    <w:rsid w:val="00264C90"/>
    <w:rsid w:val="0027410B"/>
    <w:rsid w:val="00286191"/>
    <w:rsid w:val="00294A7A"/>
    <w:rsid w:val="002A25C5"/>
    <w:rsid w:val="002B0159"/>
    <w:rsid w:val="002D7E68"/>
    <w:rsid w:val="002E4A7F"/>
    <w:rsid w:val="002F288B"/>
    <w:rsid w:val="002F4EAA"/>
    <w:rsid w:val="002F6A87"/>
    <w:rsid w:val="0031481C"/>
    <w:rsid w:val="0032278B"/>
    <w:rsid w:val="003229B2"/>
    <w:rsid w:val="0032485F"/>
    <w:rsid w:val="00325328"/>
    <w:rsid w:val="00330E80"/>
    <w:rsid w:val="00337DEF"/>
    <w:rsid w:val="00341329"/>
    <w:rsid w:val="00342C3B"/>
    <w:rsid w:val="00344D2A"/>
    <w:rsid w:val="00347250"/>
    <w:rsid w:val="00356DD6"/>
    <w:rsid w:val="00365534"/>
    <w:rsid w:val="0037566B"/>
    <w:rsid w:val="00382B4B"/>
    <w:rsid w:val="00392A19"/>
    <w:rsid w:val="003C490E"/>
    <w:rsid w:val="003D4A0F"/>
    <w:rsid w:val="003F06FB"/>
    <w:rsid w:val="00402DBD"/>
    <w:rsid w:val="00422C43"/>
    <w:rsid w:val="00427607"/>
    <w:rsid w:val="00427E6E"/>
    <w:rsid w:val="004501FC"/>
    <w:rsid w:val="00454483"/>
    <w:rsid w:val="00457023"/>
    <w:rsid w:val="004703A6"/>
    <w:rsid w:val="00470B2B"/>
    <w:rsid w:val="00475234"/>
    <w:rsid w:val="00492710"/>
    <w:rsid w:val="004B02B9"/>
    <w:rsid w:val="004F1CCF"/>
    <w:rsid w:val="00506243"/>
    <w:rsid w:val="00507BF0"/>
    <w:rsid w:val="00510AFA"/>
    <w:rsid w:val="00540CAA"/>
    <w:rsid w:val="005708C2"/>
    <w:rsid w:val="00573715"/>
    <w:rsid w:val="0058738A"/>
    <w:rsid w:val="00591AA7"/>
    <w:rsid w:val="00593327"/>
    <w:rsid w:val="00593A9C"/>
    <w:rsid w:val="005A1A92"/>
    <w:rsid w:val="005A7514"/>
    <w:rsid w:val="005B3144"/>
    <w:rsid w:val="005E2824"/>
    <w:rsid w:val="005E4D78"/>
    <w:rsid w:val="005E6DEA"/>
    <w:rsid w:val="005F033D"/>
    <w:rsid w:val="005F0760"/>
    <w:rsid w:val="005F3C09"/>
    <w:rsid w:val="005F6AD4"/>
    <w:rsid w:val="0061478B"/>
    <w:rsid w:val="00626993"/>
    <w:rsid w:val="0065085B"/>
    <w:rsid w:val="00660FAD"/>
    <w:rsid w:val="00682C39"/>
    <w:rsid w:val="006A0AF8"/>
    <w:rsid w:val="006A73CE"/>
    <w:rsid w:val="006D0256"/>
    <w:rsid w:val="006D0D01"/>
    <w:rsid w:val="00706BEB"/>
    <w:rsid w:val="007231EF"/>
    <w:rsid w:val="00731687"/>
    <w:rsid w:val="00731889"/>
    <w:rsid w:val="00733C2A"/>
    <w:rsid w:val="00741D14"/>
    <w:rsid w:val="00750033"/>
    <w:rsid w:val="0075743A"/>
    <w:rsid w:val="00764269"/>
    <w:rsid w:val="007663D4"/>
    <w:rsid w:val="00772BE7"/>
    <w:rsid w:val="00795ABB"/>
    <w:rsid w:val="007A0FCB"/>
    <w:rsid w:val="007B5783"/>
    <w:rsid w:val="007D1156"/>
    <w:rsid w:val="007E4397"/>
    <w:rsid w:val="007E6CC0"/>
    <w:rsid w:val="007F528F"/>
    <w:rsid w:val="00803288"/>
    <w:rsid w:val="0081568A"/>
    <w:rsid w:val="00821CA4"/>
    <w:rsid w:val="0082771F"/>
    <w:rsid w:val="008340DC"/>
    <w:rsid w:val="00840A74"/>
    <w:rsid w:val="00855F20"/>
    <w:rsid w:val="00866F54"/>
    <w:rsid w:val="00880071"/>
    <w:rsid w:val="00881BEC"/>
    <w:rsid w:val="008902A5"/>
    <w:rsid w:val="008A5208"/>
    <w:rsid w:val="008A5B8B"/>
    <w:rsid w:val="008B5A4F"/>
    <w:rsid w:val="008B73C1"/>
    <w:rsid w:val="008C3074"/>
    <w:rsid w:val="008C5186"/>
    <w:rsid w:val="008E0249"/>
    <w:rsid w:val="008E22A1"/>
    <w:rsid w:val="008E47DD"/>
    <w:rsid w:val="008F0F0F"/>
    <w:rsid w:val="008F27D0"/>
    <w:rsid w:val="0090203A"/>
    <w:rsid w:val="00921F50"/>
    <w:rsid w:val="00926B43"/>
    <w:rsid w:val="00927DE9"/>
    <w:rsid w:val="009507D0"/>
    <w:rsid w:val="0096402A"/>
    <w:rsid w:val="0099177D"/>
    <w:rsid w:val="009A02BC"/>
    <w:rsid w:val="009B1E9E"/>
    <w:rsid w:val="009C189F"/>
    <w:rsid w:val="009C3537"/>
    <w:rsid w:val="009D172E"/>
    <w:rsid w:val="009E2604"/>
    <w:rsid w:val="009E4F5D"/>
    <w:rsid w:val="009F6E42"/>
    <w:rsid w:val="00A07DAF"/>
    <w:rsid w:val="00A11C74"/>
    <w:rsid w:val="00A132DC"/>
    <w:rsid w:val="00A2511E"/>
    <w:rsid w:val="00A34727"/>
    <w:rsid w:val="00A52EDE"/>
    <w:rsid w:val="00A709C7"/>
    <w:rsid w:val="00A73ED8"/>
    <w:rsid w:val="00A77427"/>
    <w:rsid w:val="00A9003E"/>
    <w:rsid w:val="00A92F2A"/>
    <w:rsid w:val="00AB1455"/>
    <w:rsid w:val="00AD24BD"/>
    <w:rsid w:val="00B02407"/>
    <w:rsid w:val="00B07C12"/>
    <w:rsid w:val="00B22F98"/>
    <w:rsid w:val="00B7760E"/>
    <w:rsid w:val="00B92E92"/>
    <w:rsid w:val="00BE63D9"/>
    <w:rsid w:val="00BF6CA3"/>
    <w:rsid w:val="00BF7073"/>
    <w:rsid w:val="00BF7468"/>
    <w:rsid w:val="00BF795A"/>
    <w:rsid w:val="00C01A39"/>
    <w:rsid w:val="00C04BE1"/>
    <w:rsid w:val="00C11B25"/>
    <w:rsid w:val="00C3005E"/>
    <w:rsid w:val="00C562EB"/>
    <w:rsid w:val="00C66738"/>
    <w:rsid w:val="00C74D2C"/>
    <w:rsid w:val="00C80CB2"/>
    <w:rsid w:val="00C87078"/>
    <w:rsid w:val="00C921F9"/>
    <w:rsid w:val="00CA3E6F"/>
    <w:rsid w:val="00CB1BAE"/>
    <w:rsid w:val="00CC3602"/>
    <w:rsid w:val="00CC60E3"/>
    <w:rsid w:val="00CD561A"/>
    <w:rsid w:val="00CE4EDF"/>
    <w:rsid w:val="00CF4C51"/>
    <w:rsid w:val="00D01C2B"/>
    <w:rsid w:val="00D11E0A"/>
    <w:rsid w:val="00D14317"/>
    <w:rsid w:val="00D164D1"/>
    <w:rsid w:val="00D17D79"/>
    <w:rsid w:val="00D26215"/>
    <w:rsid w:val="00D43873"/>
    <w:rsid w:val="00D55BAC"/>
    <w:rsid w:val="00D60E5C"/>
    <w:rsid w:val="00D64EE1"/>
    <w:rsid w:val="00D73326"/>
    <w:rsid w:val="00D76040"/>
    <w:rsid w:val="00D8036F"/>
    <w:rsid w:val="00D92AE7"/>
    <w:rsid w:val="00DA36ED"/>
    <w:rsid w:val="00DB23D7"/>
    <w:rsid w:val="00DB6ACA"/>
    <w:rsid w:val="00DF70F2"/>
    <w:rsid w:val="00E11A92"/>
    <w:rsid w:val="00E344C3"/>
    <w:rsid w:val="00E35881"/>
    <w:rsid w:val="00E67310"/>
    <w:rsid w:val="00E82B39"/>
    <w:rsid w:val="00E84463"/>
    <w:rsid w:val="00E90400"/>
    <w:rsid w:val="00E91BE8"/>
    <w:rsid w:val="00E966B2"/>
    <w:rsid w:val="00EB283A"/>
    <w:rsid w:val="00EB5C57"/>
    <w:rsid w:val="00EB63DA"/>
    <w:rsid w:val="00ED0EA4"/>
    <w:rsid w:val="00ED1DCE"/>
    <w:rsid w:val="00EE661F"/>
    <w:rsid w:val="00EE745C"/>
    <w:rsid w:val="00EF4181"/>
    <w:rsid w:val="00F14CAB"/>
    <w:rsid w:val="00F165C4"/>
    <w:rsid w:val="00F16BF6"/>
    <w:rsid w:val="00F24D23"/>
    <w:rsid w:val="00F32AC2"/>
    <w:rsid w:val="00F32FA2"/>
    <w:rsid w:val="00F511C8"/>
    <w:rsid w:val="00F56B41"/>
    <w:rsid w:val="00F63BFD"/>
    <w:rsid w:val="00F77F3D"/>
    <w:rsid w:val="00F800EF"/>
    <w:rsid w:val="00F802F8"/>
    <w:rsid w:val="00F861A2"/>
    <w:rsid w:val="00F90F54"/>
    <w:rsid w:val="00F93D99"/>
    <w:rsid w:val="00FA4AF2"/>
    <w:rsid w:val="00FB2A96"/>
    <w:rsid w:val="00FC1609"/>
    <w:rsid w:val="00FC2EC3"/>
    <w:rsid w:val="00FD013C"/>
    <w:rsid w:val="00FE5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E6B0CA-EABB-4C7C-960F-2231BB76C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55F20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D55BA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b/>
      <w:color w:val="0000F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00E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855F20"/>
  </w:style>
  <w:style w:type="paragraph" w:styleId="Footer">
    <w:name w:val="footer"/>
    <w:basedOn w:val="Normal"/>
    <w:link w:val="FooterChar"/>
    <w:uiPriority w:val="99"/>
    <w:unhideWhenUsed/>
    <w:rsid w:val="00855F20"/>
    <w:pPr>
      <w:widowControl/>
      <w:tabs>
        <w:tab w:val="center" w:pos="4680"/>
        <w:tab w:val="right" w:pos="9360"/>
      </w:tabs>
      <w:jc w:val="left"/>
    </w:pPr>
    <w:rPr>
      <w:kern w:val="0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855F20"/>
  </w:style>
  <w:style w:type="paragraph" w:styleId="NoSpacing">
    <w:name w:val="No Spacing"/>
    <w:link w:val="NoSpacingChar"/>
    <w:uiPriority w:val="1"/>
    <w:qFormat/>
    <w:rsid w:val="00855F20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855F20"/>
  </w:style>
  <w:style w:type="paragraph" w:styleId="ListParagraph">
    <w:name w:val="List Paragraph"/>
    <w:basedOn w:val="Normal"/>
    <w:uiPriority w:val="34"/>
    <w:qFormat/>
    <w:rsid w:val="00F800E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55BAC"/>
    <w:rPr>
      <w:rFonts w:asciiTheme="majorHAnsi" w:eastAsiaTheme="majorEastAsia" w:hAnsiTheme="majorHAnsi" w:cstheme="majorBidi"/>
      <w:b/>
      <w:color w:val="0000FF"/>
      <w:kern w:val="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800EF"/>
    <w:rPr>
      <w:rFonts w:asciiTheme="majorHAnsi" w:eastAsiaTheme="majorEastAsia" w:hAnsiTheme="majorHAnsi" w:cstheme="majorBidi"/>
      <w:color w:val="2E74B5" w:themeColor="accent1" w:themeShade="BF"/>
      <w:kern w:val="2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573715"/>
    <w:rPr>
      <w:color w:val="0563C1" w:themeColor="hyperlink"/>
      <w:u w:val="single"/>
    </w:rPr>
  </w:style>
  <w:style w:type="character" w:customStyle="1" w:styleId="preprocessor">
    <w:name w:val="preprocessor"/>
    <w:basedOn w:val="DefaultParagraphFont"/>
    <w:rsid w:val="00457023"/>
  </w:style>
  <w:style w:type="character" w:styleId="Strong">
    <w:name w:val="Strong"/>
    <w:basedOn w:val="DefaultParagraphFont"/>
    <w:uiPriority w:val="22"/>
    <w:qFormat/>
    <w:rsid w:val="001A4F6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ibm.com/developerworks/cn/linux/l-linuxboot/" TargetMode="External"/><Relationship Id="rId13" Type="http://schemas.openxmlformats.org/officeDocument/2006/relationships/image" Target="media/image2.jpeg"/><Relationship Id="rId18" Type="http://schemas.openxmlformats.org/officeDocument/2006/relationships/hyperlink" Target="http://blog.csdn.net/luoshengyang/article/details/8526644" TargetMode="Externa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hyperlink" Target="http://blog.csdn.net/luoshengyang/article/details/8577789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mysuperbaby.iteye.com/blog/1434423" TargetMode="External"/><Relationship Id="rId17" Type="http://schemas.openxmlformats.org/officeDocument/2006/relationships/hyperlink" Target="http://blog.csdn.net/luoshengyang/article/details/8498908" TargetMode="External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hyperlink" Target="http://blog.csdn.net/luoshengyang/article/details/8570428" TargetMode="External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yueliangniao1/article/details/7227165" TargetMode="External"/><Relationship Id="rId24" Type="http://schemas.openxmlformats.org/officeDocument/2006/relationships/header" Target="header1.xm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blog.csdn.net/luoshengyang/article/details/8479101" TargetMode="External"/><Relationship Id="rId23" Type="http://schemas.openxmlformats.org/officeDocument/2006/relationships/hyperlink" Target="http://blog.csdn.net/luoshengyang/article/details/8611754" TargetMode="External"/><Relationship Id="rId28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hyperlink" Target="http://blog.csdn.net/luoshengyang/article/details/8550820" TargetMode="External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jpeg"/><Relationship Id="rId22" Type="http://schemas.openxmlformats.org/officeDocument/2006/relationships/hyperlink" Target="http://blog.csdn.net/luoshengyang/article/details/8596449" TargetMode="External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7069EB285EB4ED2A41A39DD1BE11E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A176F6D-9293-4D4C-80F8-CC31AD7E42DD}"/>
      </w:docPartPr>
      <w:docPartBody>
        <w:p w:rsidR="000B3D82" w:rsidRDefault="00394D8F" w:rsidP="00394D8F">
          <w:pPr>
            <w:pStyle w:val="07069EB285EB4ED2A41A39DD1BE11EA2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7ADB768EF5A346CC97DA68FC2F3E89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6F9DD7D-138F-467D-A5DF-1B17467553D9}"/>
      </w:docPartPr>
      <w:docPartBody>
        <w:p w:rsidR="000B3D82" w:rsidRDefault="00394D8F" w:rsidP="00394D8F">
          <w:pPr>
            <w:pStyle w:val="7ADB768EF5A346CC97DA68FC2F3E8973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AF9E60D22D8D4CF0AEBD9AB216D3E2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3CBC3F-6EC8-40B1-8E93-060EFF3D1D6E}"/>
      </w:docPartPr>
      <w:docPartBody>
        <w:p w:rsidR="000B3D82" w:rsidRDefault="00394D8F" w:rsidP="00394D8F">
          <w:pPr>
            <w:pStyle w:val="AF9E60D22D8D4CF0AEBD9AB216D3E23E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4D8F"/>
    <w:rsid w:val="0004764F"/>
    <w:rsid w:val="000B3D82"/>
    <w:rsid w:val="001B74F5"/>
    <w:rsid w:val="0029703E"/>
    <w:rsid w:val="00394D8F"/>
    <w:rsid w:val="005B3E94"/>
    <w:rsid w:val="00621403"/>
    <w:rsid w:val="006F46C3"/>
    <w:rsid w:val="009A399C"/>
    <w:rsid w:val="00BA6B05"/>
    <w:rsid w:val="00C95C11"/>
    <w:rsid w:val="00DD3FAA"/>
    <w:rsid w:val="00DE1C22"/>
    <w:rsid w:val="00F349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FC43BFB9EA5483BB515E7C2BD11A901">
    <w:name w:val="8FC43BFB9EA5483BB515E7C2BD11A901"/>
    <w:rsid w:val="00394D8F"/>
  </w:style>
  <w:style w:type="paragraph" w:customStyle="1" w:styleId="07069EB285EB4ED2A41A39DD1BE11EA2">
    <w:name w:val="07069EB285EB4ED2A41A39DD1BE11EA2"/>
    <w:rsid w:val="00394D8F"/>
  </w:style>
  <w:style w:type="paragraph" w:customStyle="1" w:styleId="7ADB768EF5A346CC97DA68FC2F3E8973">
    <w:name w:val="7ADB768EF5A346CC97DA68FC2F3E8973"/>
    <w:rsid w:val="00394D8F"/>
  </w:style>
  <w:style w:type="paragraph" w:customStyle="1" w:styleId="AF9E60D22D8D4CF0AEBD9AB216D3E23E">
    <w:name w:val="AF9E60D22D8D4CF0AEBD9AB216D3E23E"/>
    <w:rsid w:val="00394D8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4-08-1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7</TotalTime>
  <Pages>24</Pages>
  <Words>306</Words>
  <Characters>174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ndroid Source Code Guide</vt:lpstr>
    </vt:vector>
  </TitlesOfParts>
  <Company>Nokia</Company>
  <LinksUpToDate>false</LinksUpToDate>
  <CharactersWithSpaces>2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droid Source Code Guide</dc:title>
  <dc:subject/>
  <dc:creator>Xu Feng</dc:creator>
  <cp:keywords/>
  <dc:description/>
  <cp:lastModifiedBy>Xu Feng.6 (Nokia-MP/Beijing)</cp:lastModifiedBy>
  <cp:revision>245</cp:revision>
  <dcterms:created xsi:type="dcterms:W3CDTF">2014-08-14T01:48:00Z</dcterms:created>
  <dcterms:modified xsi:type="dcterms:W3CDTF">2014-09-17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bc7bfccd-2679-4143-851a-8bd3af3e4363</vt:lpwstr>
  </property>
  <property fmtid="{D5CDD505-2E9C-101B-9397-08002B2CF9AE}" pid="3" name="NokiaConfidentiality">
    <vt:lpwstr>Company Confidential</vt:lpwstr>
  </property>
</Properties>
</file>